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МІНІСТЕРСТВО ОСВІТИ І НАУКИ УКРАЇНИ</w:t>
      </w: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ДЕРЖАВНИЙ ВИЩИЙ НАВЧАЛЬНИЙ ЗАКЛАД</w:t>
      </w: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ПРИАЗОВСЬКИЙ ДЕРЖАВНИЙ ТЕХНІЧНИЙ УНІВЕРСИТЕТ»</w:t>
      </w: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КАФЕДРА КОМП'ЮТЕРНИХ НАУКИ</w:t>
      </w: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ПОЯСНЮВАЛЬНА ЗАПИСКА</w:t>
      </w: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до курсової роботи</w:t>
      </w: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за темою «Розробити автоматизовану інформаційну систему обліку роботи стоматологічного центру»</w:t>
      </w: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both"/>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right"/>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Виконав:</w:t>
      </w:r>
    </w:p>
    <w:p w:rsidR="009B4A20" w:rsidRPr="002A0A94" w:rsidRDefault="009B4A20" w:rsidP="00547CF9">
      <w:pPr>
        <w:spacing w:after="0" w:line="240" w:lineRule="auto"/>
        <w:ind w:firstLine="709"/>
        <w:jc w:val="right"/>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студент групи</w:t>
      </w:r>
      <w:r w:rsidR="003229C1" w:rsidRPr="002A0A94">
        <w:rPr>
          <w:rFonts w:ascii="Times New Roman" w:eastAsia="Times New Roman" w:hAnsi="Times New Roman" w:cs="Times New Roman"/>
          <w:b/>
          <w:sz w:val="28"/>
          <w:szCs w:val="28"/>
          <w:lang w:eastAsia="ru-RU"/>
        </w:rPr>
        <w:t xml:space="preserve">  </w:t>
      </w:r>
      <w:r w:rsidRPr="002A0A94">
        <w:rPr>
          <w:rFonts w:ascii="Times New Roman" w:eastAsia="Times New Roman" w:hAnsi="Times New Roman" w:cs="Times New Roman"/>
          <w:b/>
          <w:sz w:val="28"/>
          <w:szCs w:val="28"/>
          <w:lang w:eastAsia="ru-RU"/>
        </w:rPr>
        <w:t>КН-12</w:t>
      </w:r>
    </w:p>
    <w:p w:rsidR="009B4A20" w:rsidRPr="002A0A94" w:rsidRDefault="009B4A20" w:rsidP="00547CF9">
      <w:pPr>
        <w:spacing w:after="0" w:line="240" w:lineRule="auto"/>
        <w:ind w:firstLine="709"/>
        <w:jc w:val="right"/>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Романов К.Г.</w:t>
      </w:r>
    </w:p>
    <w:p w:rsidR="009B4A20" w:rsidRPr="002A0A94" w:rsidRDefault="009B4A20" w:rsidP="00547CF9">
      <w:pPr>
        <w:spacing w:after="0" w:line="240" w:lineRule="auto"/>
        <w:ind w:firstLine="709"/>
        <w:jc w:val="right"/>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Перевірив:</w:t>
      </w:r>
    </w:p>
    <w:p w:rsidR="009B4A20" w:rsidRPr="002A0A94" w:rsidRDefault="009B4A20" w:rsidP="00547CF9">
      <w:pPr>
        <w:spacing w:after="0" w:line="240" w:lineRule="auto"/>
        <w:ind w:firstLine="709"/>
        <w:jc w:val="right"/>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доцент, к.т.н.</w:t>
      </w:r>
    </w:p>
    <w:p w:rsidR="009B4A20" w:rsidRPr="002A0A94" w:rsidRDefault="009B4A20" w:rsidP="00547CF9">
      <w:pPr>
        <w:spacing w:after="0" w:line="240" w:lineRule="auto"/>
        <w:ind w:firstLine="709"/>
        <w:jc w:val="right"/>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Мироненко Д.С.</w:t>
      </w:r>
    </w:p>
    <w:p w:rsidR="009B4A20" w:rsidRPr="002A0A94" w:rsidRDefault="009B4A20" w:rsidP="00547CF9">
      <w:pPr>
        <w:spacing w:after="0" w:line="240" w:lineRule="auto"/>
        <w:ind w:firstLine="709"/>
        <w:jc w:val="right"/>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П`ятикоп Э.Э.</w:t>
      </w: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3229C1" w:rsidRPr="002A0A94" w:rsidRDefault="003229C1"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p>
    <w:p w:rsidR="009B4A20" w:rsidRPr="002A0A94" w:rsidRDefault="009B4A20" w:rsidP="00547CF9">
      <w:pPr>
        <w:spacing w:after="0" w:line="240" w:lineRule="auto"/>
        <w:ind w:firstLine="709"/>
        <w:jc w:val="center"/>
        <w:rPr>
          <w:rFonts w:ascii="Times New Roman" w:eastAsia="Times New Roman" w:hAnsi="Times New Roman" w:cs="Times New Roman"/>
          <w:b/>
          <w:sz w:val="28"/>
          <w:szCs w:val="28"/>
          <w:lang w:eastAsia="ru-RU"/>
        </w:rPr>
      </w:pPr>
      <w:r w:rsidRPr="002A0A94">
        <w:rPr>
          <w:rFonts w:ascii="Times New Roman" w:eastAsia="Times New Roman" w:hAnsi="Times New Roman" w:cs="Times New Roman"/>
          <w:b/>
          <w:sz w:val="28"/>
          <w:szCs w:val="28"/>
          <w:lang w:eastAsia="ru-RU"/>
        </w:rPr>
        <w:t>Маріуполь, 2015</w:t>
      </w:r>
    </w:p>
    <w:p w:rsidR="009B4A20" w:rsidRDefault="009B4A20" w:rsidP="00D06A41">
      <w:pPr>
        <w:spacing w:after="0" w:line="240" w:lineRule="auto"/>
        <w:jc w:val="center"/>
        <w:rPr>
          <w:rFonts w:ascii="Times New Roman" w:hAnsi="Times New Roman" w:cs="Times New Roman"/>
          <w:b/>
          <w:sz w:val="28"/>
        </w:rPr>
      </w:pPr>
      <w:r w:rsidRPr="00A028BC">
        <w:rPr>
          <w:rFonts w:ascii="Times New Roman" w:hAnsi="Times New Roman" w:cs="Times New Roman"/>
          <w:b/>
          <w:sz w:val="28"/>
        </w:rPr>
        <w:lastRenderedPageBreak/>
        <w:t>Реферат</w:t>
      </w:r>
    </w:p>
    <w:p w:rsidR="00D06A41" w:rsidRPr="00A028BC" w:rsidRDefault="00D06A41" w:rsidP="00D06A41">
      <w:pPr>
        <w:spacing w:after="0" w:line="240" w:lineRule="auto"/>
        <w:jc w:val="center"/>
        <w:rPr>
          <w:rFonts w:ascii="Times New Roman" w:hAnsi="Times New Roman" w:cs="Times New Roman"/>
          <w:b/>
          <w:sz w:val="28"/>
        </w:rPr>
      </w:pPr>
    </w:p>
    <w:p w:rsidR="00060785" w:rsidRPr="002A0A94" w:rsidRDefault="00060785" w:rsidP="00D06A4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Темою даного дипломного проекту є розробка автоматизованої інформаційної системи обліку роботи стоматологічного центру «АВАС-ДЕНТ».</w:t>
      </w:r>
    </w:p>
    <w:p w:rsidR="00060785" w:rsidRPr="00060785" w:rsidRDefault="00060785" w:rsidP="00D06A41">
      <w:pPr>
        <w:spacing w:after="0" w:line="240" w:lineRule="auto"/>
        <w:ind w:firstLine="709"/>
        <w:jc w:val="both"/>
        <w:rPr>
          <w:rFonts w:ascii="Times New Roman" w:hAnsi="Times New Roman" w:cs="Times New Roman"/>
          <w:sz w:val="28"/>
          <w:szCs w:val="28"/>
          <w:lang w:val="en-US"/>
        </w:rPr>
      </w:pPr>
      <w:r w:rsidRPr="002A0A94">
        <w:rPr>
          <w:rFonts w:ascii="Times New Roman" w:hAnsi="Times New Roman" w:cs="Times New Roman"/>
          <w:sz w:val="28"/>
          <w:szCs w:val="28"/>
        </w:rPr>
        <w:t>Головні завдання, поставлені при написанні дипломного проекту - це аналіз предметної області та маркетингове дослідження, розробка постановки завдання для обліку роботи стоматологічного центру «АВАС-ДЕНТ»,</w:t>
      </w:r>
      <w:r>
        <w:rPr>
          <w:rFonts w:ascii="Times New Roman" w:hAnsi="Times New Roman" w:cs="Times New Roman"/>
          <w:sz w:val="28"/>
          <w:szCs w:val="28"/>
          <w:lang w:val="en-US"/>
        </w:rPr>
        <w:t xml:space="preserve"> </w:t>
      </w:r>
      <w:r w:rsidRPr="002A0A94">
        <w:rPr>
          <w:rFonts w:ascii="Times New Roman" w:hAnsi="Times New Roman" w:cs="Times New Roman"/>
          <w:sz w:val="28"/>
          <w:szCs w:val="28"/>
        </w:rPr>
        <w:t>побудова UML-діаграм, розробка програмного забезпечен</w:t>
      </w:r>
      <w:r>
        <w:rPr>
          <w:rFonts w:ascii="Times New Roman" w:hAnsi="Times New Roman" w:cs="Times New Roman"/>
          <w:sz w:val="28"/>
          <w:szCs w:val="28"/>
        </w:rPr>
        <w:t>ня та супровідної документації</w:t>
      </w:r>
      <w:r w:rsidRPr="002A0A94">
        <w:rPr>
          <w:rFonts w:ascii="Times New Roman" w:hAnsi="Times New Roman" w:cs="Times New Roman"/>
          <w:sz w:val="28"/>
          <w:szCs w:val="28"/>
        </w:rPr>
        <w:t>, а також аналіз отриманих результа</w:t>
      </w:r>
      <w:r>
        <w:rPr>
          <w:rFonts w:ascii="Times New Roman" w:hAnsi="Times New Roman" w:cs="Times New Roman"/>
          <w:sz w:val="28"/>
          <w:szCs w:val="28"/>
        </w:rPr>
        <w:t>тів</w:t>
      </w:r>
      <w:r>
        <w:rPr>
          <w:rFonts w:ascii="Times New Roman" w:hAnsi="Times New Roman" w:cs="Times New Roman"/>
          <w:sz w:val="28"/>
          <w:szCs w:val="28"/>
          <w:lang w:val="en-US"/>
        </w:rPr>
        <w:t xml:space="preserve">, </w:t>
      </w:r>
      <w:r w:rsidRPr="002A0A94">
        <w:rPr>
          <w:rFonts w:ascii="Times New Roman" w:hAnsi="Times New Roman" w:cs="Times New Roman"/>
          <w:sz w:val="28"/>
          <w:szCs w:val="28"/>
        </w:rPr>
        <w:t>побудова діаграм різних методології, а також аналіз отриманих результатів.</w:t>
      </w:r>
    </w:p>
    <w:p w:rsidR="00060785" w:rsidRPr="002A0A94" w:rsidRDefault="00060785" w:rsidP="00D06A4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Пояснювальна записка складається з таких основних частин, як </w:t>
      </w:r>
      <w:r>
        <w:rPr>
          <w:rFonts w:ascii="Times New Roman" w:hAnsi="Times New Roman" w:cs="Times New Roman"/>
          <w:sz w:val="28"/>
          <w:szCs w:val="28"/>
        </w:rPr>
        <w:t>загальний розділ, спеціальний розділ</w:t>
      </w:r>
      <w:r w:rsidRPr="002A0A94">
        <w:rPr>
          <w:rFonts w:ascii="Times New Roman" w:hAnsi="Times New Roman" w:cs="Times New Roman"/>
          <w:sz w:val="28"/>
          <w:szCs w:val="28"/>
        </w:rPr>
        <w:t>.</w:t>
      </w:r>
    </w:p>
    <w:p w:rsidR="00060785" w:rsidRPr="002A0A94" w:rsidRDefault="0006078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Введення дозволяє вивчити основні функції та призначення розроблюваної програми.</w:t>
      </w:r>
    </w:p>
    <w:p w:rsidR="00060785" w:rsidRPr="002A0A94" w:rsidRDefault="0006078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пеціальна частина дипломного проекту включає аналіз предметної області - опис завдання і маркетингове дослідження, постановку задачі, моделювання об'єкта проектування і програмне забезпечення.</w:t>
      </w:r>
    </w:p>
    <w:p w:rsidR="00060785" w:rsidRPr="002A0A94" w:rsidRDefault="0006078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В аналізі предметної області описується сама область та обгрунтування необхідності розробки програмного забезпечення, також проводиться маркетингове дослідження аналогічних програмних продуктів.</w:t>
      </w:r>
    </w:p>
    <w:p w:rsidR="00060785" w:rsidRPr="002A0A94" w:rsidRDefault="0006078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постановці завдання описується найменування програми, призначення та область її застосування, описані вимоги до функціональних характеристик програми, надійності програми, кваліфікації та чисельності персоналу, технології зберігання та обробки інформації проектованої завдання, СУБД, технічних і програмних засобів, вихідних кодів і мов програмування, організації вхідних і вихідних даних, захисту інформації та програм. Крім того, описаний попередній склад програмної документації.</w:t>
      </w:r>
    </w:p>
    <w:p w:rsidR="00060785" w:rsidRPr="002A0A94" w:rsidRDefault="0006078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Моделювання об'єкта проектування представлено основними UML-діаграмами, які дають картину використання, функціонування, компонентів і стр</w:t>
      </w:r>
      <w:r>
        <w:rPr>
          <w:rFonts w:ascii="Times New Roman" w:hAnsi="Times New Roman" w:cs="Times New Roman"/>
          <w:sz w:val="28"/>
          <w:szCs w:val="28"/>
        </w:rPr>
        <w:t xml:space="preserve">уктури програмного забезпечення, </w:t>
      </w:r>
      <w:r w:rsidRPr="002A0A94">
        <w:rPr>
          <w:rFonts w:ascii="Times New Roman" w:hAnsi="Times New Roman" w:cs="Times New Roman"/>
          <w:sz w:val="28"/>
          <w:szCs w:val="28"/>
        </w:rPr>
        <w:t>основними діаграмами, які дають картину структури бізнес-процесів, їх взаємодії  при проектуванні системи.</w:t>
      </w:r>
    </w:p>
    <w:p w:rsidR="00060785" w:rsidRDefault="0006078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програмному забезпеченні дано обґрунтування вибору СУБД, мови програмування та інструментальних можливостей програмної реалізації віртуальної лабораторії, інструкція користувача.</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переліку використаних джерел наведена використана при написанні  проекту література.</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Додаток А містить DDL-скрипт для бази даних інформаційної системи.</w:t>
      </w:r>
    </w:p>
    <w:p w:rsidR="00060785" w:rsidRDefault="00060785"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Пояснювальна записка складена згідно Стандарту підприємства. </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Дана п</w:t>
      </w:r>
      <w:r w:rsidR="00512381">
        <w:rPr>
          <w:rFonts w:ascii="Times New Roman" w:hAnsi="Times New Roman" w:cs="Times New Roman"/>
          <w:sz w:val="28"/>
          <w:szCs w:val="28"/>
        </w:rPr>
        <w:t>ояснювальна записка містить 110 с., 30</w:t>
      </w:r>
      <w:r w:rsidRPr="002A0A94">
        <w:rPr>
          <w:rFonts w:ascii="Times New Roman" w:hAnsi="Times New Roman" w:cs="Times New Roman"/>
          <w:sz w:val="28"/>
          <w:szCs w:val="28"/>
        </w:rPr>
        <w:t xml:space="preserve"> малюнків, 7 таблиць, 1 додаток.</w:t>
      </w:r>
    </w:p>
    <w:p w:rsidR="009B4A20" w:rsidRPr="002A0A94" w:rsidRDefault="009B4A20" w:rsidP="00547CF9">
      <w:pPr>
        <w:spacing w:after="0" w:line="240" w:lineRule="auto"/>
        <w:ind w:firstLine="709"/>
        <w:jc w:val="both"/>
        <w:rPr>
          <w:rFonts w:ascii="Times New Roman" w:hAnsi="Times New Roman" w:cs="Times New Roman"/>
          <w:sz w:val="28"/>
          <w:szCs w:val="28"/>
        </w:rPr>
      </w:pPr>
    </w:p>
    <w:p w:rsidR="00060785"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Ключові слова: ІНФОРМАЦІЯ, ФОРМАТ, ПРОЕКТ, ТАБЛИЦЯ,  ДІАГРАМА, БАЗА ДАНИХ,  ІНФОРМАЦІЙНА СИСТЕМА, DDL-СКРИПТ, </w:t>
      </w:r>
      <w:r w:rsidRPr="002A0A94">
        <w:rPr>
          <w:rFonts w:ascii="Times New Roman" w:hAnsi="Times New Roman" w:cs="Times New Roman"/>
          <w:sz w:val="28"/>
          <w:szCs w:val="28"/>
        </w:rPr>
        <w:lastRenderedPageBreak/>
        <w:t>МОДЕЛЬ,  АВТО</w:t>
      </w:r>
      <w:r w:rsidR="00060785">
        <w:rPr>
          <w:rFonts w:ascii="Times New Roman" w:hAnsi="Times New Roman" w:cs="Times New Roman"/>
          <w:sz w:val="28"/>
          <w:szCs w:val="28"/>
        </w:rPr>
        <w:t>МАТИЗОВАНА СИСТЕМА, МЕТОДОЛОГІЯ</w:t>
      </w:r>
      <w:r w:rsidR="00060785">
        <w:rPr>
          <w:rFonts w:ascii="Times New Roman" w:hAnsi="Times New Roman" w:cs="Times New Roman"/>
          <w:sz w:val="28"/>
          <w:szCs w:val="28"/>
          <w:lang w:val="en-US"/>
        </w:rPr>
        <w:t xml:space="preserve">, </w:t>
      </w:r>
      <w:r w:rsidR="00060785" w:rsidRPr="002A0A94">
        <w:rPr>
          <w:rFonts w:ascii="Times New Roman" w:hAnsi="Times New Roman" w:cs="Times New Roman"/>
          <w:sz w:val="28"/>
          <w:szCs w:val="28"/>
        </w:rPr>
        <w:t>ТАБЛИЦЯ, С++, UML-ДІАГРАМА, БАЗА ДАНИХ,</w:t>
      </w:r>
      <w:r w:rsidR="00060785">
        <w:rPr>
          <w:rFonts w:ascii="Times New Roman" w:hAnsi="Times New Roman" w:cs="Times New Roman"/>
          <w:sz w:val="28"/>
          <w:szCs w:val="28"/>
          <w:lang w:val="en-US"/>
        </w:rPr>
        <w:t xml:space="preserve"> </w:t>
      </w:r>
      <w:r w:rsidR="00060785" w:rsidRPr="002A0A94">
        <w:rPr>
          <w:rFonts w:ascii="Times New Roman" w:hAnsi="Times New Roman" w:cs="Times New Roman"/>
          <w:sz w:val="28"/>
          <w:szCs w:val="28"/>
        </w:rPr>
        <w:t>ОБ'ЄКТНО-ОРІЄНТОВАНЕ ПРОГРАМУВАННЯ, СИСТ</w:t>
      </w:r>
      <w:r w:rsidR="00060785">
        <w:rPr>
          <w:rFonts w:ascii="Times New Roman" w:hAnsi="Times New Roman" w:cs="Times New Roman"/>
          <w:sz w:val="28"/>
          <w:szCs w:val="28"/>
        </w:rPr>
        <w:t>ЕМА КЕРУВАННЯ БАЗАМИ ДАНИХ, SQL-ЗАПИТ</w:t>
      </w:r>
      <w:r w:rsidR="00060785" w:rsidRPr="002A0A94">
        <w:rPr>
          <w:rFonts w:ascii="Times New Roman" w:hAnsi="Times New Roman" w:cs="Times New Roman"/>
          <w:sz w:val="28"/>
          <w:szCs w:val="28"/>
        </w:rPr>
        <w:t>, ПРОГРАМНИЙ ПРОДУКТ, АВТОМАТИЗОВАНА СИСТЕМА.</w:t>
      </w:r>
    </w:p>
    <w:p w:rsidR="009B4A20" w:rsidRPr="00060785" w:rsidRDefault="009B4A20" w:rsidP="00547CF9">
      <w:pPr>
        <w:spacing w:after="0" w:line="240" w:lineRule="auto"/>
        <w:ind w:firstLine="709"/>
        <w:jc w:val="both"/>
        <w:rPr>
          <w:rFonts w:ascii="Times New Roman" w:hAnsi="Times New Roman" w:cs="Times New Roman"/>
          <w:sz w:val="28"/>
          <w:szCs w:val="28"/>
          <w:lang w:val="en-US"/>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AD3D9E" w:rsidRDefault="00AD3D9E" w:rsidP="00547CF9">
      <w:pPr>
        <w:spacing w:after="0" w:line="240" w:lineRule="auto"/>
        <w:ind w:firstLine="709"/>
        <w:jc w:val="both"/>
        <w:rPr>
          <w:rFonts w:ascii="Times New Roman" w:hAnsi="Times New Roman" w:cs="Times New Roman"/>
          <w:sz w:val="28"/>
          <w:szCs w:val="28"/>
          <w:lang w:val="en-US"/>
        </w:rPr>
      </w:pPr>
    </w:p>
    <w:p w:rsidR="00AD3D9E" w:rsidRDefault="00AD3D9E" w:rsidP="00547CF9">
      <w:pPr>
        <w:spacing w:after="0" w:line="240" w:lineRule="auto"/>
        <w:ind w:firstLine="709"/>
        <w:jc w:val="both"/>
        <w:rPr>
          <w:rFonts w:ascii="Times New Roman" w:hAnsi="Times New Roman" w:cs="Times New Roman"/>
          <w:sz w:val="28"/>
          <w:szCs w:val="28"/>
        </w:rPr>
      </w:pPr>
    </w:p>
    <w:p w:rsidR="00060785" w:rsidRDefault="00060785" w:rsidP="00547CF9">
      <w:pPr>
        <w:spacing w:after="0" w:line="240" w:lineRule="auto"/>
        <w:ind w:firstLine="709"/>
        <w:jc w:val="both"/>
        <w:rPr>
          <w:rFonts w:ascii="Times New Roman" w:hAnsi="Times New Roman" w:cs="Times New Roman"/>
          <w:sz w:val="28"/>
          <w:szCs w:val="28"/>
        </w:rPr>
      </w:pPr>
    </w:p>
    <w:p w:rsidR="00060785" w:rsidRDefault="00060785" w:rsidP="00547CF9">
      <w:pPr>
        <w:spacing w:after="0" w:line="240" w:lineRule="auto"/>
        <w:ind w:firstLine="709"/>
        <w:jc w:val="both"/>
        <w:rPr>
          <w:rFonts w:ascii="Times New Roman" w:hAnsi="Times New Roman" w:cs="Times New Roman"/>
          <w:sz w:val="28"/>
          <w:szCs w:val="28"/>
        </w:rPr>
      </w:pPr>
    </w:p>
    <w:p w:rsidR="00060785" w:rsidRPr="002A0A94" w:rsidRDefault="00060785" w:rsidP="00547CF9">
      <w:pPr>
        <w:spacing w:after="0" w:line="240" w:lineRule="auto"/>
        <w:ind w:firstLine="709"/>
        <w:jc w:val="both"/>
        <w:rPr>
          <w:rFonts w:ascii="Times New Roman" w:hAnsi="Times New Roman" w:cs="Times New Roman"/>
          <w:sz w:val="28"/>
          <w:szCs w:val="28"/>
        </w:rPr>
      </w:pPr>
    </w:p>
    <w:p w:rsidR="00AD3D9E" w:rsidRPr="002A0A94" w:rsidRDefault="00AD3D9E" w:rsidP="00547CF9">
      <w:pPr>
        <w:spacing w:after="0" w:line="240" w:lineRule="auto"/>
        <w:ind w:firstLine="709"/>
        <w:jc w:val="both"/>
        <w:rPr>
          <w:rFonts w:ascii="Times New Roman" w:hAnsi="Times New Roman" w:cs="Times New Roman"/>
          <w:sz w:val="28"/>
          <w:szCs w:val="28"/>
        </w:rPr>
      </w:pPr>
    </w:p>
    <w:p w:rsidR="00AD3D9E" w:rsidRPr="002A0A94" w:rsidRDefault="00AD3D9E" w:rsidP="00547CF9">
      <w:pPr>
        <w:spacing w:after="0" w:line="240" w:lineRule="auto"/>
        <w:ind w:firstLine="709"/>
        <w:jc w:val="both"/>
        <w:rPr>
          <w:rFonts w:ascii="Times New Roman" w:hAnsi="Times New Roman" w:cs="Times New Roman"/>
          <w:sz w:val="28"/>
          <w:szCs w:val="28"/>
        </w:rPr>
      </w:pPr>
    </w:p>
    <w:p w:rsidR="00AD3D9E" w:rsidRDefault="00AD3D9E" w:rsidP="00547CF9">
      <w:pPr>
        <w:spacing w:after="0" w:line="240" w:lineRule="auto"/>
        <w:ind w:firstLine="709"/>
        <w:jc w:val="both"/>
        <w:rPr>
          <w:rFonts w:ascii="Times New Roman" w:hAnsi="Times New Roman" w:cs="Times New Roman"/>
          <w:sz w:val="28"/>
          <w:szCs w:val="28"/>
        </w:rPr>
      </w:pPr>
    </w:p>
    <w:p w:rsidR="00060785" w:rsidRDefault="00060785" w:rsidP="00547CF9">
      <w:pPr>
        <w:spacing w:after="0" w:line="240" w:lineRule="auto"/>
        <w:ind w:firstLine="709"/>
        <w:jc w:val="both"/>
        <w:rPr>
          <w:rFonts w:ascii="Times New Roman" w:hAnsi="Times New Roman" w:cs="Times New Roman"/>
          <w:sz w:val="28"/>
          <w:szCs w:val="28"/>
        </w:rPr>
      </w:pPr>
    </w:p>
    <w:p w:rsidR="00060785" w:rsidRDefault="00060785" w:rsidP="00547CF9">
      <w:pPr>
        <w:spacing w:after="0" w:line="240" w:lineRule="auto"/>
        <w:ind w:firstLine="709"/>
        <w:jc w:val="both"/>
        <w:rPr>
          <w:rFonts w:ascii="Times New Roman" w:hAnsi="Times New Roman" w:cs="Times New Roman"/>
          <w:sz w:val="28"/>
          <w:szCs w:val="28"/>
        </w:rPr>
      </w:pPr>
    </w:p>
    <w:p w:rsidR="00060785" w:rsidRDefault="00060785" w:rsidP="00547CF9">
      <w:pPr>
        <w:spacing w:after="0" w:line="240" w:lineRule="auto"/>
        <w:ind w:firstLine="709"/>
        <w:jc w:val="both"/>
        <w:rPr>
          <w:rFonts w:ascii="Times New Roman" w:hAnsi="Times New Roman" w:cs="Times New Roman"/>
          <w:sz w:val="28"/>
          <w:szCs w:val="28"/>
        </w:rPr>
      </w:pPr>
    </w:p>
    <w:p w:rsidR="00060785" w:rsidRDefault="00060785"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060785" w:rsidRDefault="00060785" w:rsidP="00547CF9">
      <w:pPr>
        <w:spacing w:after="0" w:line="240" w:lineRule="auto"/>
        <w:ind w:firstLine="709"/>
        <w:jc w:val="both"/>
        <w:rPr>
          <w:rFonts w:ascii="Times New Roman" w:hAnsi="Times New Roman" w:cs="Times New Roman"/>
          <w:sz w:val="28"/>
          <w:szCs w:val="28"/>
        </w:rPr>
      </w:pPr>
    </w:p>
    <w:p w:rsidR="00060785" w:rsidRDefault="00060785"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54628F" w:rsidRDefault="0054628F" w:rsidP="00547CF9">
      <w:pPr>
        <w:spacing w:after="0" w:line="240" w:lineRule="auto"/>
        <w:ind w:firstLine="709"/>
        <w:jc w:val="both"/>
        <w:rPr>
          <w:rFonts w:ascii="Times New Roman" w:hAnsi="Times New Roman" w:cs="Times New Roman"/>
          <w:sz w:val="28"/>
          <w:szCs w:val="28"/>
        </w:rPr>
      </w:pPr>
    </w:p>
    <w:p w:rsidR="00060785" w:rsidRPr="002A0A94" w:rsidRDefault="00060785"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Default="009B4A20" w:rsidP="00547CF9">
      <w:pPr>
        <w:spacing w:after="0" w:line="240" w:lineRule="auto"/>
        <w:ind w:firstLine="709"/>
        <w:jc w:val="both"/>
        <w:rPr>
          <w:rFonts w:ascii="Times New Roman" w:hAnsi="Times New Roman" w:cs="Times New Roman"/>
          <w:sz w:val="28"/>
          <w:szCs w:val="28"/>
        </w:rPr>
      </w:pPr>
    </w:p>
    <w:p w:rsidR="00A028BC" w:rsidRPr="002A0A94" w:rsidRDefault="00A028BC" w:rsidP="00547CF9">
      <w:pPr>
        <w:spacing w:after="0" w:line="240" w:lineRule="auto"/>
        <w:ind w:firstLine="709"/>
        <w:jc w:val="both"/>
        <w:rPr>
          <w:rFonts w:ascii="Times New Roman" w:hAnsi="Times New Roman" w:cs="Times New Roman"/>
          <w:sz w:val="28"/>
          <w:szCs w:val="28"/>
        </w:rPr>
      </w:pPr>
    </w:p>
    <w:sdt>
      <w:sdtPr>
        <w:rPr>
          <w:rFonts w:ascii="Times New Roman" w:eastAsiaTheme="minorEastAsia" w:hAnsi="Times New Roman" w:cs="Times New Roman"/>
          <w:b w:val="0"/>
          <w:bCs w:val="0"/>
          <w:sz w:val="22"/>
          <w:szCs w:val="22"/>
          <w:lang w:bidi="ar-SA"/>
        </w:rPr>
        <w:id w:val="-1502263628"/>
        <w:docPartObj>
          <w:docPartGallery w:val="Table of Contents"/>
          <w:docPartUnique/>
        </w:docPartObj>
      </w:sdtPr>
      <w:sdtEndPr/>
      <w:sdtContent>
        <w:p w:rsidR="009B4A20" w:rsidRPr="00512381" w:rsidRDefault="009B4A20" w:rsidP="00A028BC">
          <w:pPr>
            <w:pStyle w:val="af4"/>
            <w:spacing w:before="0" w:line="240" w:lineRule="auto"/>
            <w:ind w:firstLine="709"/>
            <w:contextualSpacing w:val="0"/>
            <w:jc w:val="center"/>
            <w:rPr>
              <w:rStyle w:val="10"/>
              <w:rFonts w:ascii="Times New Roman" w:hAnsi="Times New Roman" w:cs="Times New Roman"/>
            </w:rPr>
          </w:pPr>
          <w:r w:rsidRPr="00512381">
            <w:rPr>
              <w:rStyle w:val="10"/>
              <w:rFonts w:ascii="Times New Roman" w:hAnsi="Times New Roman" w:cs="Times New Roman"/>
            </w:rPr>
            <w:t>Зміст</w:t>
          </w:r>
        </w:p>
        <w:p w:rsidR="009B4A20" w:rsidRPr="00512381" w:rsidRDefault="009B4A20" w:rsidP="00547CF9">
          <w:pPr>
            <w:spacing w:after="0" w:line="240" w:lineRule="auto"/>
            <w:ind w:firstLine="709"/>
            <w:jc w:val="both"/>
            <w:rPr>
              <w:rFonts w:ascii="Times New Roman" w:hAnsi="Times New Roman" w:cs="Times New Roman"/>
              <w:sz w:val="28"/>
              <w:szCs w:val="28"/>
              <w:lang w:bidi="en-US"/>
            </w:rPr>
          </w:pPr>
        </w:p>
        <w:p w:rsidR="00512381" w:rsidRPr="00512381" w:rsidRDefault="009B4A20">
          <w:pPr>
            <w:pStyle w:val="11"/>
            <w:tabs>
              <w:tab w:val="right" w:leader="dot" w:pos="9345"/>
            </w:tabs>
            <w:rPr>
              <w:rFonts w:ascii="Times New Roman" w:hAnsi="Times New Roman" w:cs="Times New Roman"/>
              <w:noProof/>
              <w:sz w:val="28"/>
              <w:szCs w:val="28"/>
              <w:lang w:eastAsia="uk-UA"/>
            </w:rPr>
          </w:pPr>
          <w:r w:rsidRPr="00512381">
            <w:rPr>
              <w:rFonts w:ascii="Times New Roman" w:hAnsi="Times New Roman" w:cs="Times New Roman"/>
              <w:sz w:val="28"/>
              <w:szCs w:val="28"/>
            </w:rPr>
            <w:fldChar w:fldCharType="begin"/>
          </w:r>
          <w:r w:rsidRPr="00512381">
            <w:rPr>
              <w:rFonts w:ascii="Times New Roman" w:hAnsi="Times New Roman" w:cs="Times New Roman"/>
              <w:sz w:val="28"/>
              <w:szCs w:val="28"/>
            </w:rPr>
            <w:instrText xml:space="preserve"> TOC \o "1-3" \h \z \u </w:instrText>
          </w:r>
          <w:r w:rsidRPr="00512381">
            <w:rPr>
              <w:rFonts w:ascii="Times New Roman" w:hAnsi="Times New Roman" w:cs="Times New Roman"/>
              <w:sz w:val="28"/>
              <w:szCs w:val="28"/>
            </w:rPr>
            <w:fldChar w:fldCharType="separate"/>
          </w:r>
          <w:hyperlink w:anchor="_Toc450119186" w:history="1">
            <w:r w:rsidR="00512381" w:rsidRPr="00512381">
              <w:rPr>
                <w:rStyle w:val="af7"/>
                <w:rFonts w:ascii="Times New Roman" w:hAnsi="Times New Roman" w:cs="Times New Roman"/>
                <w:noProof/>
                <w:sz w:val="28"/>
                <w:szCs w:val="28"/>
              </w:rPr>
              <w:t>Вступ</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86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8</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11"/>
            <w:tabs>
              <w:tab w:val="right" w:leader="dot" w:pos="9345"/>
            </w:tabs>
            <w:rPr>
              <w:rFonts w:ascii="Times New Roman" w:hAnsi="Times New Roman" w:cs="Times New Roman"/>
              <w:noProof/>
              <w:sz w:val="28"/>
              <w:szCs w:val="28"/>
              <w:lang w:eastAsia="uk-UA"/>
            </w:rPr>
          </w:pPr>
          <w:hyperlink w:anchor="_Toc450119187" w:history="1">
            <w:r w:rsidR="00512381" w:rsidRPr="00512381">
              <w:rPr>
                <w:rStyle w:val="af7"/>
                <w:rFonts w:ascii="Times New Roman" w:hAnsi="Times New Roman" w:cs="Times New Roman"/>
                <w:noProof/>
                <w:sz w:val="28"/>
                <w:szCs w:val="28"/>
              </w:rPr>
              <w:t>1  ЗАГАЛЬНИЙ РОЗДІЛ</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87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1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188" w:history="1">
            <w:r w:rsidR="00512381" w:rsidRPr="00512381">
              <w:rPr>
                <w:rStyle w:val="af7"/>
                <w:rFonts w:ascii="Times New Roman" w:hAnsi="Times New Roman" w:cs="Times New Roman"/>
                <w:noProof/>
                <w:sz w:val="28"/>
                <w:szCs w:val="28"/>
              </w:rPr>
              <w:t>1.1 Вивчення об’єкту дослідженн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88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1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189" w:history="1">
            <w:r w:rsidR="00512381" w:rsidRPr="00512381">
              <w:rPr>
                <w:rStyle w:val="af7"/>
                <w:rFonts w:ascii="Times New Roman" w:hAnsi="Times New Roman" w:cs="Times New Roman"/>
                <w:noProof/>
                <w:sz w:val="28"/>
                <w:szCs w:val="28"/>
              </w:rPr>
              <w:t>1.1.1 Коротка інформація про підприємство</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89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1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190" w:history="1">
            <w:r w:rsidR="00512381" w:rsidRPr="00512381">
              <w:rPr>
                <w:rStyle w:val="af7"/>
                <w:rFonts w:ascii="Times New Roman" w:hAnsi="Times New Roman" w:cs="Times New Roman"/>
                <w:noProof/>
                <w:sz w:val="28"/>
                <w:szCs w:val="28"/>
              </w:rPr>
              <w:t>1.1.2 Підрозділи і користувачі системи</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0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12</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191" w:history="1">
            <w:r w:rsidR="00512381" w:rsidRPr="00512381">
              <w:rPr>
                <w:rStyle w:val="af7"/>
                <w:rFonts w:ascii="Times New Roman" w:hAnsi="Times New Roman" w:cs="Times New Roman"/>
                <w:noProof/>
                <w:sz w:val="28"/>
                <w:szCs w:val="28"/>
              </w:rPr>
              <w:t>1.1.3 Бачення виконання проекту і границі проекту</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1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12</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192" w:history="1">
            <w:r w:rsidR="00512381" w:rsidRPr="00512381">
              <w:rPr>
                <w:rStyle w:val="af7"/>
                <w:rFonts w:ascii="Times New Roman" w:hAnsi="Times New Roman" w:cs="Times New Roman"/>
                <w:noProof/>
                <w:sz w:val="28"/>
                <w:szCs w:val="28"/>
              </w:rPr>
              <w:t>1.2 Аналіз існуючого рівня автоматизації</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2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13</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193" w:history="1">
            <w:r w:rsidR="00512381" w:rsidRPr="00512381">
              <w:rPr>
                <w:rStyle w:val="af7"/>
                <w:rFonts w:ascii="Times New Roman" w:hAnsi="Times New Roman" w:cs="Times New Roman"/>
                <w:noProof/>
                <w:sz w:val="28"/>
                <w:szCs w:val="28"/>
              </w:rPr>
              <w:t>1.3 Загальні вимоги до АІС</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3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14</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194" w:history="1">
            <w:r w:rsidR="00512381" w:rsidRPr="00512381">
              <w:rPr>
                <w:rStyle w:val="af7"/>
                <w:rFonts w:ascii="Times New Roman" w:hAnsi="Times New Roman" w:cs="Times New Roman"/>
                <w:noProof/>
                <w:sz w:val="28"/>
                <w:szCs w:val="28"/>
              </w:rPr>
              <w:t>1.3.1 Функції та бізнес-процеси</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4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14</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195" w:history="1">
            <w:r w:rsidR="00512381" w:rsidRPr="00512381">
              <w:rPr>
                <w:rStyle w:val="af7"/>
                <w:rFonts w:ascii="Times New Roman" w:hAnsi="Times New Roman" w:cs="Times New Roman"/>
                <w:noProof/>
                <w:sz w:val="28"/>
                <w:szCs w:val="28"/>
              </w:rPr>
              <w:t>1.3.2 Матриця організаційної відповідальності</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5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19</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196" w:history="1">
            <w:r w:rsidR="00512381" w:rsidRPr="00512381">
              <w:rPr>
                <w:rStyle w:val="af7"/>
                <w:rFonts w:ascii="Times New Roman" w:hAnsi="Times New Roman" w:cs="Times New Roman"/>
                <w:noProof/>
                <w:sz w:val="28"/>
                <w:szCs w:val="28"/>
              </w:rPr>
              <w:t>1.3.3 Обладнання та інструменти</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6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2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197" w:history="1">
            <w:r w:rsidR="00512381" w:rsidRPr="00512381">
              <w:rPr>
                <w:rStyle w:val="af7"/>
                <w:rFonts w:ascii="Times New Roman" w:hAnsi="Times New Roman" w:cs="Times New Roman"/>
                <w:noProof/>
                <w:sz w:val="28"/>
                <w:szCs w:val="28"/>
              </w:rPr>
              <w:t>1.3.4 Матриця відображення обладнання та інструментів на функції та бізнес-процеси</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7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2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198" w:history="1">
            <w:r w:rsidR="00512381" w:rsidRPr="00512381">
              <w:rPr>
                <w:rStyle w:val="af7"/>
                <w:rFonts w:ascii="Times New Roman" w:hAnsi="Times New Roman" w:cs="Times New Roman"/>
                <w:noProof/>
                <w:sz w:val="28"/>
                <w:szCs w:val="28"/>
              </w:rPr>
              <w:t>1.3.5 Регламентуючі документи</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8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21</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199" w:history="1">
            <w:r w:rsidR="00512381" w:rsidRPr="00512381">
              <w:rPr>
                <w:rStyle w:val="af7"/>
                <w:rFonts w:ascii="Times New Roman" w:hAnsi="Times New Roman" w:cs="Times New Roman"/>
                <w:noProof/>
                <w:sz w:val="28"/>
                <w:szCs w:val="28"/>
              </w:rPr>
              <w:t>1.3.6 Матриця відображення регламентуючих документів на функції та бізнес-процеси</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199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22</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200" w:history="1">
            <w:r w:rsidR="00512381" w:rsidRPr="00512381">
              <w:rPr>
                <w:rStyle w:val="af7"/>
                <w:rFonts w:ascii="Times New Roman" w:hAnsi="Times New Roman" w:cs="Times New Roman"/>
                <w:noProof/>
                <w:sz w:val="28"/>
                <w:szCs w:val="28"/>
              </w:rPr>
              <w:t>1.4 Огляд і аналіз існуючих методів і засобів вирішення задач</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0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24</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201" w:history="1">
            <w:r w:rsidR="00512381" w:rsidRPr="00512381">
              <w:rPr>
                <w:rStyle w:val="af7"/>
                <w:rFonts w:ascii="Times New Roman" w:hAnsi="Times New Roman" w:cs="Times New Roman"/>
                <w:noProof/>
                <w:sz w:val="28"/>
                <w:szCs w:val="28"/>
              </w:rPr>
              <w:t>1.5 Постановка задачі</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1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28</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11"/>
            <w:tabs>
              <w:tab w:val="right" w:leader="dot" w:pos="9345"/>
            </w:tabs>
            <w:rPr>
              <w:rFonts w:ascii="Times New Roman" w:hAnsi="Times New Roman" w:cs="Times New Roman"/>
              <w:noProof/>
              <w:sz w:val="28"/>
              <w:szCs w:val="28"/>
              <w:lang w:eastAsia="uk-UA"/>
            </w:rPr>
          </w:pPr>
          <w:hyperlink w:anchor="_Toc450119202" w:history="1">
            <w:r w:rsidR="00512381" w:rsidRPr="00512381">
              <w:rPr>
                <w:rStyle w:val="af7"/>
                <w:rFonts w:ascii="Times New Roman" w:hAnsi="Times New Roman" w:cs="Times New Roman"/>
                <w:noProof/>
                <w:sz w:val="28"/>
                <w:szCs w:val="28"/>
              </w:rPr>
              <w:t>2. СПЕЦІАЛЬНИЙ РОЗДІЛ</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2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32</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203" w:history="1">
            <w:r w:rsidR="00512381" w:rsidRPr="00512381">
              <w:rPr>
                <w:rStyle w:val="af7"/>
                <w:rFonts w:ascii="Times New Roman" w:hAnsi="Times New Roman" w:cs="Times New Roman"/>
                <w:noProof/>
                <w:sz w:val="28"/>
                <w:szCs w:val="28"/>
              </w:rPr>
              <w:t>2.1 Проектування підсистеми, що розробляєтьс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3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32</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04" w:history="1">
            <w:r w:rsidR="00512381" w:rsidRPr="00512381">
              <w:rPr>
                <w:rStyle w:val="af7"/>
                <w:rFonts w:ascii="Times New Roman" w:hAnsi="Times New Roman" w:cs="Times New Roman"/>
                <w:noProof/>
                <w:sz w:val="28"/>
                <w:szCs w:val="28"/>
              </w:rPr>
              <w:t>2.1.1 Методи</w:t>
            </w:r>
            <w:r w:rsidR="00512381" w:rsidRPr="00512381">
              <w:rPr>
                <w:rStyle w:val="af7"/>
                <w:rFonts w:ascii="Times New Roman" w:eastAsia="MS Mincho" w:hAnsi="Times New Roman" w:cs="Times New Roman"/>
                <w:noProof/>
                <w:sz w:val="28"/>
                <w:szCs w:val="28"/>
              </w:rPr>
              <w:t xml:space="preserve"> та засоби структурного </w:t>
            </w:r>
            <w:r w:rsidR="00512381" w:rsidRPr="00512381">
              <w:rPr>
                <w:rStyle w:val="af7"/>
                <w:rFonts w:ascii="Times New Roman" w:hAnsi="Times New Roman" w:cs="Times New Roman"/>
                <w:noProof/>
                <w:sz w:val="28"/>
                <w:szCs w:val="28"/>
              </w:rPr>
              <w:t xml:space="preserve">системного </w:t>
            </w:r>
            <w:r w:rsidR="00512381" w:rsidRPr="00512381">
              <w:rPr>
                <w:rStyle w:val="af7"/>
                <w:rFonts w:ascii="Times New Roman" w:eastAsia="MS Mincho" w:hAnsi="Times New Roman" w:cs="Times New Roman"/>
                <w:noProof/>
                <w:sz w:val="28"/>
                <w:szCs w:val="28"/>
              </w:rPr>
              <w:t>аналізу та проектуванн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4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32</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05" w:history="1">
            <w:r w:rsidR="00512381" w:rsidRPr="00512381">
              <w:rPr>
                <w:rStyle w:val="af7"/>
                <w:rFonts w:ascii="Times New Roman" w:eastAsia="MS Mincho" w:hAnsi="Times New Roman" w:cs="Times New Roman"/>
                <w:noProof/>
                <w:sz w:val="28"/>
                <w:szCs w:val="28"/>
              </w:rPr>
              <w:t>2.1.2 Методи</w:t>
            </w:r>
            <w:r w:rsidR="00512381" w:rsidRPr="00512381">
              <w:rPr>
                <w:rStyle w:val="af7"/>
                <w:rFonts w:ascii="Times New Roman" w:hAnsi="Times New Roman" w:cs="Times New Roman"/>
                <w:noProof/>
                <w:sz w:val="28"/>
                <w:szCs w:val="28"/>
              </w:rPr>
              <w:t xml:space="preserve"> та засоби об'єктно-орієнтованого аналізу і проектуванн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5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48</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206" w:history="1">
            <w:r w:rsidR="00512381" w:rsidRPr="00512381">
              <w:rPr>
                <w:rStyle w:val="af7"/>
                <w:rFonts w:ascii="Times New Roman" w:hAnsi="Times New Roman" w:cs="Times New Roman"/>
                <w:noProof/>
                <w:sz w:val="28"/>
                <w:szCs w:val="28"/>
              </w:rPr>
              <w:t>2.2 Інформаційне забезпеченн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6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56</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07" w:history="1">
            <w:r w:rsidR="00512381" w:rsidRPr="00512381">
              <w:rPr>
                <w:rStyle w:val="af7"/>
                <w:rFonts w:ascii="Times New Roman" w:hAnsi="Times New Roman" w:cs="Times New Roman"/>
                <w:noProof/>
                <w:sz w:val="28"/>
                <w:szCs w:val="28"/>
              </w:rPr>
              <w:t>2.2.1 Концептуальна модель АІС</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7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58</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08" w:history="1">
            <w:r w:rsidR="00512381" w:rsidRPr="00512381">
              <w:rPr>
                <w:rStyle w:val="af7"/>
                <w:rFonts w:ascii="Times New Roman" w:hAnsi="Times New Roman" w:cs="Times New Roman"/>
                <w:noProof/>
                <w:sz w:val="28"/>
                <w:szCs w:val="28"/>
              </w:rPr>
              <w:t>2.2.2 Даталогічна модель АІС</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8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6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209" w:history="1">
            <w:r w:rsidR="00512381" w:rsidRPr="00512381">
              <w:rPr>
                <w:rStyle w:val="af7"/>
                <w:rFonts w:ascii="Times New Roman" w:hAnsi="Times New Roman" w:cs="Times New Roman"/>
                <w:noProof/>
                <w:sz w:val="28"/>
                <w:szCs w:val="28"/>
              </w:rPr>
              <w:t>2.3 Математичне забезпеченн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09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6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10" w:history="1">
            <w:r w:rsidR="00512381" w:rsidRPr="00512381">
              <w:rPr>
                <w:rStyle w:val="af7"/>
                <w:rFonts w:ascii="Times New Roman" w:hAnsi="Times New Roman" w:cs="Times New Roman"/>
                <w:noProof/>
                <w:sz w:val="28"/>
                <w:szCs w:val="28"/>
              </w:rPr>
              <w:t>2.3.1 Математичні моделі системи</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0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6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11" w:history="1">
            <w:r w:rsidR="00512381" w:rsidRPr="00512381">
              <w:rPr>
                <w:rStyle w:val="af7"/>
                <w:rFonts w:ascii="Times New Roman" w:hAnsi="Times New Roman" w:cs="Times New Roman"/>
                <w:noProof/>
                <w:sz w:val="28"/>
                <w:szCs w:val="28"/>
              </w:rPr>
              <w:t>2.3.2 Розробка алгоритмів рішення функціональної задачі</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1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6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12" w:history="1">
            <w:r w:rsidR="00512381" w:rsidRPr="00512381">
              <w:rPr>
                <w:rStyle w:val="af7"/>
                <w:rFonts w:ascii="Times New Roman" w:hAnsi="Times New Roman" w:cs="Times New Roman"/>
                <w:noProof/>
                <w:sz w:val="28"/>
                <w:szCs w:val="28"/>
              </w:rPr>
              <w:t>2.3.3 Визначення та оцінка якісних показників алгоритмів, порівняння з існуючими</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2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213" w:history="1">
            <w:r w:rsidR="00512381" w:rsidRPr="00512381">
              <w:rPr>
                <w:rStyle w:val="af7"/>
                <w:rFonts w:ascii="Times New Roman" w:hAnsi="Times New Roman" w:cs="Times New Roman"/>
                <w:noProof/>
                <w:sz w:val="28"/>
                <w:szCs w:val="28"/>
              </w:rPr>
              <w:t>2.4 Програмне забезпеченн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3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14" w:history="1">
            <w:r w:rsidR="00512381" w:rsidRPr="00512381">
              <w:rPr>
                <w:rStyle w:val="af7"/>
                <w:rFonts w:ascii="Times New Roman" w:hAnsi="Times New Roman" w:cs="Times New Roman"/>
                <w:noProof/>
                <w:sz w:val="28"/>
                <w:szCs w:val="28"/>
              </w:rPr>
              <w:t>2.4.1 Схема взаємодії програмних модулів</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4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4</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15" w:history="1">
            <w:r w:rsidR="00512381" w:rsidRPr="00512381">
              <w:rPr>
                <w:rStyle w:val="af7"/>
                <w:rFonts w:ascii="Times New Roman" w:hAnsi="Times New Roman" w:cs="Times New Roman"/>
                <w:noProof/>
                <w:sz w:val="28"/>
                <w:szCs w:val="28"/>
              </w:rPr>
              <w:t>2.4.2 Архітектура системи</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5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4</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216" w:history="1">
            <w:r w:rsidR="00512381" w:rsidRPr="00512381">
              <w:rPr>
                <w:rStyle w:val="af7"/>
                <w:rFonts w:ascii="Times New Roman" w:hAnsi="Times New Roman" w:cs="Times New Roman"/>
                <w:noProof/>
                <w:sz w:val="28"/>
                <w:szCs w:val="28"/>
              </w:rPr>
              <w:t>2.5 Організаційне забезпеченн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6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6</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17" w:history="1">
            <w:r w:rsidR="00512381" w:rsidRPr="00512381">
              <w:rPr>
                <w:rStyle w:val="af7"/>
                <w:rFonts w:ascii="Times New Roman" w:hAnsi="Times New Roman" w:cs="Times New Roman"/>
                <w:noProof/>
                <w:sz w:val="28"/>
                <w:szCs w:val="28"/>
              </w:rPr>
              <w:t>2.5.1 Інструкція користувача</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7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6</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18" w:history="1">
            <w:r w:rsidR="00512381" w:rsidRPr="00512381">
              <w:rPr>
                <w:rStyle w:val="af7"/>
                <w:rFonts w:ascii="Times New Roman" w:hAnsi="Times New Roman" w:cs="Times New Roman"/>
                <w:noProof/>
                <w:sz w:val="28"/>
                <w:szCs w:val="28"/>
              </w:rPr>
              <w:t>2.5.2 Інструкція адміністратора</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8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8</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19" w:history="1">
            <w:r w:rsidR="00512381" w:rsidRPr="00512381">
              <w:rPr>
                <w:rStyle w:val="af7"/>
                <w:rFonts w:ascii="Times New Roman" w:hAnsi="Times New Roman" w:cs="Times New Roman"/>
                <w:noProof/>
                <w:sz w:val="28"/>
                <w:szCs w:val="28"/>
              </w:rPr>
              <w:t>2.5.3 Інші інструкції (фахівця, програміста, системного програміста)</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19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9</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23"/>
            <w:tabs>
              <w:tab w:val="right" w:leader="dot" w:pos="9345"/>
            </w:tabs>
            <w:rPr>
              <w:rFonts w:ascii="Times New Roman" w:hAnsi="Times New Roman" w:cs="Times New Roman"/>
              <w:noProof/>
              <w:sz w:val="28"/>
              <w:szCs w:val="28"/>
              <w:lang w:eastAsia="uk-UA"/>
            </w:rPr>
          </w:pPr>
          <w:hyperlink w:anchor="_Toc450119220" w:history="1">
            <w:r w:rsidR="00512381" w:rsidRPr="00512381">
              <w:rPr>
                <w:rStyle w:val="af7"/>
                <w:rFonts w:ascii="Times New Roman" w:hAnsi="Times New Roman" w:cs="Times New Roman"/>
                <w:noProof/>
                <w:sz w:val="28"/>
                <w:szCs w:val="28"/>
              </w:rPr>
              <w:t>2.6 Технічне забезпеченн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20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9</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21" w:history="1">
            <w:r w:rsidR="00512381" w:rsidRPr="00512381">
              <w:rPr>
                <w:rStyle w:val="af7"/>
                <w:rFonts w:ascii="Times New Roman" w:hAnsi="Times New Roman" w:cs="Times New Roman"/>
                <w:noProof/>
                <w:sz w:val="28"/>
                <w:szCs w:val="28"/>
              </w:rPr>
              <w:t>2.6.1 Обґрунтування вибору (розробки) технічного забезпечення АІС</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21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79</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22" w:history="1">
            <w:r w:rsidR="00512381" w:rsidRPr="00512381">
              <w:rPr>
                <w:rStyle w:val="af7"/>
                <w:rFonts w:ascii="Times New Roman" w:hAnsi="Times New Roman" w:cs="Times New Roman"/>
                <w:noProof/>
                <w:sz w:val="28"/>
                <w:szCs w:val="28"/>
              </w:rPr>
              <w:t>2.6.2 Структура мережної системи (топологічна і логічна)</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22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80</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23" w:history="1">
            <w:r w:rsidR="00512381" w:rsidRPr="00512381">
              <w:rPr>
                <w:rStyle w:val="af7"/>
                <w:rFonts w:ascii="Times New Roman" w:hAnsi="Times New Roman" w:cs="Times New Roman"/>
                <w:noProof/>
                <w:sz w:val="28"/>
                <w:szCs w:val="28"/>
              </w:rPr>
              <w:t>2.6.3 Структура комплексу засобів автоматизації</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23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81</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31"/>
            <w:tabs>
              <w:tab w:val="right" w:leader="dot" w:pos="9345"/>
            </w:tabs>
            <w:rPr>
              <w:rFonts w:ascii="Times New Roman" w:hAnsi="Times New Roman" w:cs="Times New Roman"/>
              <w:noProof/>
              <w:sz w:val="28"/>
              <w:szCs w:val="28"/>
              <w:lang w:eastAsia="uk-UA"/>
            </w:rPr>
          </w:pPr>
          <w:hyperlink w:anchor="_Toc450119224" w:history="1">
            <w:r w:rsidR="00512381" w:rsidRPr="00512381">
              <w:rPr>
                <w:rStyle w:val="af7"/>
                <w:rFonts w:ascii="Times New Roman" w:hAnsi="Times New Roman" w:cs="Times New Roman"/>
                <w:noProof/>
                <w:sz w:val="28"/>
                <w:szCs w:val="28"/>
              </w:rPr>
              <w:t>2.6.4 Специфікація обладнання</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24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81</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11"/>
            <w:tabs>
              <w:tab w:val="right" w:leader="dot" w:pos="9345"/>
            </w:tabs>
            <w:rPr>
              <w:rFonts w:ascii="Times New Roman" w:hAnsi="Times New Roman" w:cs="Times New Roman"/>
              <w:noProof/>
              <w:sz w:val="28"/>
              <w:szCs w:val="28"/>
              <w:lang w:eastAsia="uk-UA"/>
            </w:rPr>
          </w:pPr>
          <w:hyperlink w:anchor="_Toc450119225" w:history="1">
            <w:r w:rsidR="00512381" w:rsidRPr="00512381">
              <w:rPr>
                <w:rStyle w:val="af7"/>
                <w:rFonts w:ascii="Times New Roman" w:hAnsi="Times New Roman" w:cs="Times New Roman"/>
                <w:noProof/>
                <w:sz w:val="28"/>
                <w:szCs w:val="28"/>
              </w:rPr>
              <w:t>3 ОХОРОНА ПРАЦІ</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25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82</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11"/>
            <w:tabs>
              <w:tab w:val="right" w:leader="dot" w:pos="9345"/>
            </w:tabs>
            <w:rPr>
              <w:rFonts w:ascii="Times New Roman" w:hAnsi="Times New Roman" w:cs="Times New Roman"/>
              <w:noProof/>
              <w:sz w:val="28"/>
              <w:szCs w:val="28"/>
              <w:lang w:eastAsia="uk-UA"/>
            </w:rPr>
          </w:pPr>
          <w:hyperlink w:anchor="_Toc450119226" w:history="1">
            <w:r w:rsidR="00512381" w:rsidRPr="00512381">
              <w:rPr>
                <w:rStyle w:val="af7"/>
                <w:rFonts w:ascii="Times New Roman" w:hAnsi="Times New Roman" w:cs="Times New Roman"/>
                <w:noProof/>
                <w:sz w:val="28"/>
                <w:szCs w:val="28"/>
              </w:rPr>
              <w:t>Висновок</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26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83</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11"/>
            <w:tabs>
              <w:tab w:val="right" w:leader="dot" w:pos="9345"/>
            </w:tabs>
            <w:rPr>
              <w:rFonts w:ascii="Times New Roman" w:hAnsi="Times New Roman" w:cs="Times New Roman"/>
              <w:noProof/>
              <w:sz w:val="28"/>
              <w:szCs w:val="28"/>
              <w:lang w:eastAsia="uk-UA"/>
            </w:rPr>
          </w:pPr>
          <w:hyperlink w:anchor="_Toc450119227" w:history="1">
            <w:r w:rsidR="00512381" w:rsidRPr="00512381">
              <w:rPr>
                <w:rStyle w:val="af7"/>
                <w:rFonts w:ascii="Times New Roman" w:hAnsi="Times New Roman" w:cs="Times New Roman"/>
                <w:noProof/>
                <w:sz w:val="28"/>
                <w:szCs w:val="28"/>
              </w:rPr>
              <w:t>Перелік використаних джерел</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27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85</w:t>
            </w:r>
            <w:r w:rsidR="00512381" w:rsidRPr="00512381">
              <w:rPr>
                <w:rFonts w:ascii="Times New Roman" w:hAnsi="Times New Roman" w:cs="Times New Roman"/>
                <w:noProof/>
                <w:webHidden/>
                <w:sz w:val="28"/>
                <w:szCs w:val="28"/>
              </w:rPr>
              <w:fldChar w:fldCharType="end"/>
            </w:r>
          </w:hyperlink>
        </w:p>
        <w:p w:rsidR="00512381" w:rsidRPr="00512381" w:rsidRDefault="008D337A">
          <w:pPr>
            <w:pStyle w:val="11"/>
            <w:tabs>
              <w:tab w:val="right" w:leader="dot" w:pos="9345"/>
            </w:tabs>
            <w:rPr>
              <w:rFonts w:ascii="Times New Roman" w:hAnsi="Times New Roman" w:cs="Times New Roman"/>
              <w:noProof/>
              <w:sz w:val="28"/>
              <w:szCs w:val="28"/>
              <w:lang w:eastAsia="uk-UA"/>
            </w:rPr>
          </w:pPr>
          <w:hyperlink w:anchor="_Toc450119228" w:history="1">
            <w:r w:rsidR="00512381" w:rsidRPr="00512381">
              <w:rPr>
                <w:rStyle w:val="af7"/>
                <w:rFonts w:ascii="Times New Roman" w:eastAsia="Times New Roman" w:hAnsi="Times New Roman" w:cs="Times New Roman"/>
                <w:noProof/>
                <w:sz w:val="28"/>
                <w:szCs w:val="28"/>
              </w:rPr>
              <w:t xml:space="preserve">Додаток А </w:t>
            </w:r>
            <w:r w:rsidR="00512381" w:rsidRPr="00512381">
              <w:rPr>
                <w:rStyle w:val="af7"/>
                <w:rFonts w:ascii="Times New Roman" w:hAnsi="Times New Roman" w:cs="Times New Roman"/>
                <w:noProof/>
                <w:sz w:val="28"/>
                <w:szCs w:val="28"/>
              </w:rPr>
              <w:t>DDL-скрипт</w:t>
            </w:r>
            <w:r w:rsidR="00512381" w:rsidRPr="00512381">
              <w:rPr>
                <w:rFonts w:ascii="Times New Roman" w:hAnsi="Times New Roman" w:cs="Times New Roman"/>
                <w:noProof/>
                <w:webHidden/>
                <w:sz w:val="28"/>
                <w:szCs w:val="28"/>
              </w:rPr>
              <w:tab/>
            </w:r>
            <w:r w:rsidR="00512381" w:rsidRPr="00512381">
              <w:rPr>
                <w:rFonts w:ascii="Times New Roman" w:hAnsi="Times New Roman" w:cs="Times New Roman"/>
                <w:noProof/>
                <w:webHidden/>
                <w:sz w:val="28"/>
                <w:szCs w:val="28"/>
              </w:rPr>
              <w:fldChar w:fldCharType="begin"/>
            </w:r>
            <w:r w:rsidR="00512381" w:rsidRPr="00512381">
              <w:rPr>
                <w:rFonts w:ascii="Times New Roman" w:hAnsi="Times New Roman" w:cs="Times New Roman"/>
                <w:noProof/>
                <w:webHidden/>
                <w:sz w:val="28"/>
                <w:szCs w:val="28"/>
              </w:rPr>
              <w:instrText xml:space="preserve"> PAGEREF _Toc450119228 \h </w:instrText>
            </w:r>
            <w:r w:rsidR="00512381" w:rsidRPr="00512381">
              <w:rPr>
                <w:rFonts w:ascii="Times New Roman" w:hAnsi="Times New Roman" w:cs="Times New Roman"/>
                <w:noProof/>
                <w:webHidden/>
                <w:sz w:val="28"/>
                <w:szCs w:val="28"/>
              </w:rPr>
            </w:r>
            <w:r w:rsidR="00512381" w:rsidRPr="00512381">
              <w:rPr>
                <w:rFonts w:ascii="Times New Roman" w:hAnsi="Times New Roman" w:cs="Times New Roman"/>
                <w:noProof/>
                <w:webHidden/>
                <w:sz w:val="28"/>
                <w:szCs w:val="28"/>
              </w:rPr>
              <w:fldChar w:fldCharType="separate"/>
            </w:r>
            <w:r w:rsidR="00512381" w:rsidRPr="00512381">
              <w:rPr>
                <w:rFonts w:ascii="Times New Roman" w:hAnsi="Times New Roman" w:cs="Times New Roman"/>
                <w:noProof/>
                <w:webHidden/>
                <w:sz w:val="28"/>
                <w:szCs w:val="28"/>
              </w:rPr>
              <w:t>86</w:t>
            </w:r>
            <w:r w:rsidR="00512381" w:rsidRPr="00512381">
              <w:rPr>
                <w:rFonts w:ascii="Times New Roman" w:hAnsi="Times New Roman" w:cs="Times New Roman"/>
                <w:noProof/>
                <w:webHidden/>
                <w:sz w:val="28"/>
                <w:szCs w:val="28"/>
              </w:rPr>
              <w:fldChar w:fldCharType="end"/>
            </w:r>
          </w:hyperlink>
        </w:p>
        <w:p w:rsidR="009B4A20" w:rsidRPr="002A0A94" w:rsidRDefault="009B4A20" w:rsidP="00547CF9">
          <w:pPr>
            <w:spacing w:after="0" w:line="240" w:lineRule="auto"/>
            <w:ind w:firstLine="709"/>
            <w:jc w:val="both"/>
            <w:rPr>
              <w:rFonts w:ascii="Times New Roman" w:hAnsi="Times New Roman" w:cs="Times New Roman"/>
              <w:sz w:val="28"/>
              <w:szCs w:val="28"/>
            </w:rPr>
          </w:pPr>
          <w:r w:rsidRPr="00512381">
            <w:rPr>
              <w:rFonts w:ascii="Times New Roman" w:hAnsi="Times New Roman" w:cs="Times New Roman"/>
              <w:b/>
              <w:bCs/>
              <w:sz w:val="28"/>
              <w:szCs w:val="28"/>
            </w:rPr>
            <w:fldChar w:fldCharType="end"/>
          </w:r>
        </w:p>
      </w:sdtContent>
    </w:sdt>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A028BC" w:rsidRDefault="009B4A20" w:rsidP="00A028BC">
      <w:pPr>
        <w:jc w:val="center"/>
        <w:rPr>
          <w:rFonts w:ascii="Times New Roman" w:hAnsi="Times New Roman" w:cs="Times New Roman"/>
          <w:b/>
          <w:sz w:val="28"/>
        </w:rPr>
      </w:pPr>
      <w:bookmarkStart w:id="0" w:name="_Toc436956068"/>
      <w:r w:rsidRPr="00A028BC">
        <w:rPr>
          <w:rFonts w:ascii="Times New Roman" w:hAnsi="Times New Roman" w:cs="Times New Roman"/>
          <w:b/>
          <w:sz w:val="28"/>
        </w:rPr>
        <w:lastRenderedPageBreak/>
        <w:t>Перелік основних позначень і скорочень</w:t>
      </w:r>
      <w:bookmarkEnd w:id="0"/>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DEF0 - методологія функціонального моделювання</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QL -  структурована мова запитів</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АІС - автоматизована інформаційна система</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ЕОМ -  електронно-обчислювальна машина</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Б - прізвище ім`я по батькові</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К - персональний комп'ютер</w:t>
      </w:r>
    </w:p>
    <w:p w:rsidR="009B4A20" w:rsidRPr="002A0A94" w:rsidRDefault="009B4A20" w:rsidP="00547CF9">
      <w:pPr>
        <w:spacing w:after="0" w:line="240" w:lineRule="auto"/>
        <w:ind w:firstLine="709"/>
        <w:jc w:val="both"/>
        <w:rPr>
          <w:rFonts w:ascii="Times New Roman" w:hAnsi="Times New Roman" w:cs="Times New Roman"/>
          <w:color w:val="000000"/>
          <w:sz w:val="28"/>
          <w:szCs w:val="28"/>
        </w:rPr>
      </w:pPr>
      <w:r w:rsidRPr="002A0A94">
        <w:rPr>
          <w:rFonts w:ascii="Times New Roman" w:hAnsi="Times New Roman" w:cs="Times New Roman"/>
          <w:color w:val="000000"/>
          <w:sz w:val="28"/>
          <w:szCs w:val="28"/>
        </w:rPr>
        <w:t>BPwin - CASE-засіб</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DEF3 - функціональні моделі технологічних процесів</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FD - функціональні моделі інформаційних систем</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EO - діаграми тільки для експозиції</w:t>
      </w:r>
    </w:p>
    <w:p w:rsidR="009B4A20" w:rsidRPr="002A0A94" w:rsidRDefault="009B4A20" w:rsidP="00547CF9">
      <w:pPr>
        <w:spacing w:after="0" w:line="240" w:lineRule="auto"/>
        <w:ind w:firstLine="709"/>
        <w:jc w:val="both"/>
        <w:rPr>
          <w:rFonts w:ascii="Times New Roman" w:eastAsia="Times New Roman" w:hAnsi="Times New Roman" w:cs="Times New Roman"/>
          <w:color w:val="000000"/>
          <w:sz w:val="28"/>
          <w:szCs w:val="28"/>
          <w:lang w:eastAsia="ru-RU"/>
        </w:rPr>
      </w:pPr>
      <w:r w:rsidRPr="002A0A94">
        <w:rPr>
          <w:rFonts w:ascii="Times New Roman" w:eastAsia="Times New Roman" w:hAnsi="Times New Roman" w:cs="Times New Roman"/>
          <w:color w:val="000000"/>
          <w:sz w:val="28"/>
          <w:szCs w:val="28"/>
          <w:lang w:eastAsia="ru-RU"/>
        </w:rPr>
        <w:t>EPC - подієвий ланцюжок процесів</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PMN - методологія моделювання</w:t>
      </w:r>
    </w:p>
    <w:p w:rsidR="009B4A20" w:rsidRPr="002A0A94" w:rsidRDefault="009B4A20"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Default="00774AB3"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547CF9">
      <w:pPr>
        <w:spacing w:after="0" w:line="240" w:lineRule="auto"/>
        <w:ind w:firstLine="709"/>
        <w:jc w:val="both"/>
        <w:rPr>
          <w:rFonts w:ascii="Times New Roman" w:hAnsi="Times New Roman" w:cs="Times New Roman"/>
          <w:sz w:val="28"/>
          <w:szCs w:val="28"/>
        </w:rPr>
      </w:pPr>
    </w:p>
    <w:p w:rsidR="002B468C" w:rsidRDefault="002B468C" w:rsidP="002B468C">
      <w:pPr>
        <w:spacing w:after="0" w:line="240" w:lineRule="auto"/>
        <w:jc w:val="both"/>
        <w:rPr>
          <w:rFonts w:ascii="Times New Roman" w:hAnsi="Times New Roman" w:cs="Times New Roman"/>
          <w:sz w:val="28"/>
          <w:szCs w:val="28"/>
        </w:rPr>
      </w:pPr>
    </w:p>
    <w:p w:rsidR="002B468C" w:rsidRPr="002A0A94" w:rsidRDefault="002B468C" w:rsidP="002B468C">
      <w:pPr>
        <w:spacing w:after="0" w:line="240" w:lineRule="auto"/>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Default="00774AB3" w:rsidP="00547CF9">
      <w:pPr>
        <w:spacing w:after="0" w:line="240" w:lineRule="auto"/>
        <w:ind w:firstLine="709"/>
        <w:jc w:val="both"/>
        <w:rPr>
          <w:rFonts w:ascii="Times New Roman" w:hAnsi="Times New Roman" w:cs="Times New Roman"/>
          <w:sz w:val="28"/>
          <w:szCs w:val="28"/>
        </w:rPr>
      </w:pPr>
    </w:p>
    <w:p w:rsidR="00547CF9" w:rsidRPr="002A0A94" w:rsidRDefault="00547CF9"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pStyle w:val="1"/>
        <w:spacing w:before="0" w:line="240" w:lineRule="auto"/>
        <w:ind w:firstLine="709"/>
        <w:contextualSpacing w:val="0"/>
        <w:jc w:val="center"/>
        <w:rPr>
          <w:rFonts w:ascii="Times New Roman" w:hAnsi="Times New Roman" w:cs="Times New Roman"/>
        </w:rPr>
      </w:pPr>
      <w:bookmarkStart w:id="1" w:name="_Toc436956069"/>
      <w:bookmarkStart w:id="2" w:name="_Toc450119186"/>
      <w:r w:rsidRPr="002A0A94">
        <w:rPr>
          <w:rFonts w:ascii="Times New Roman" w:hAnsi="Times New Roman" w:cs="Times New Roman"/>
        </w:rPr>
        <w:lastRenderedPageBreak/>
        <w:t>Вступ</w:t>
      </w:r>
      <w:bookmarkEnd w:id="1"/>
      <w:bookmarkEnd w:id="2"/>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Обчислювальну техніку в останні роки широко використовують в усіх сферах діяльності людей. Вона стала каталізатором науково-технічного прогресу. Необхідною є потреба в оволодінні знаннями і навичками використання цієї техніки. Кожній цивілізації доводиться мати справу з обробкою інформації. З розвитком економіки і зростанням чисельності населення зростає і обсяг взаємозв'язаних даних, необхідних для вирішення комерційних і адміністративних завдань. Взаємопов'язані дані називають інформаційною системою. Така система в першу чергу покликана полегшити працю людини, але для цього вона повинна якомога краще відповідати дуже складної моделі реального світу.</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Ядром інформаційної системи є збережені в ній дані. На будь-якому підприємстві дані різних відділів, як правило, перетинаються, тобто використовуються в декількох підрозділах або взагалі є загальними. Наприклад, для мети управління часто потрібна інформація по всьому підприємству. Що зберігаються в інформаційній системі дані повинні бути легко доступні в такому вигляді, в якому вони потрібні для конкретної виробничої діяльності підприємства. При цьому не має істотного значення спосіб зберігання даних. Сьогодні на підприємстві ми можемо зустріти систему обробки даних традиційного типу, в якій службовець вручну поміщає дані в швидкозшивач, і поряд з нею - сучасну систему із застосуванням самої швидкодіючої ЕОМ, найскладнішого обладнання і програмного забезпечення. Незважаючи на вражаючу несхожість, обидві ці системи зобов'язані надавати достовірну інформацію у визначений час, певній особі, в певному місці і з обмеженими витратами.</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Інформаційна система - великі масиви даних про об'єкти і явища реального світу разом з програмно-апаратними засобами їх обробки. За останні двадцять років значно зріс обсяг і обіг інформації в усіх сферах життєдіяльності людини: економічної, фінансової, політичної, духовної. І процес накопичення, обробки та використання знань постійно прискорюється. Вчені стверджують, що кожні десять років кількість інформації збільшується вдвічі. У зв'язку з цим виникає необхідність використання автоматичних засобів, що дозволяють ефективно зберігати, обробляти і розподіляти накопичені дані.</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Виходячи із сучасних вимог, що пред'являються до якості роботи фінансового ланки великого підприємства, не можна не відзначити, що ефективна робота його цілком залежить від рівня оснащення компанії інформаційними засобами на базі комп'ютерних систем автоматизованого обліку роботи різних підрозділів підприємства.</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Комп'ютерний облік має свої особливості і радикально відрізняється від звичайного. Комп'ютер не тільки полегшує облік, скорочуючи час, потрібний на оформлення документів та узагальнення накопичених даних для аналізу ходу торгової діяльності, необхідного для управління нею. Звіти про становище в торгівлі, одержувані за допомогою комп'ютера, можна </w:t>
      </w:r>
      <w:r w:rsidRPr="002A0A94">
        <w:rPr>
          <w:rFonts w:ascii="Times New Roman" w:hAnsi="Times New Roman" w:cs="Times New Roman"/>
          <w:sz w:val="28"/>
          <w:szCs w:val="28"/>
        </w:rPr>
        <w:lastRenderedPageBreak/>
        <w:t>отримати і без нього - ніякої особливої ​​математики в комп'ютері не міститься - але на розрахунки піде стільки часу, що вони вже ні на що не будуть потрібні; або ними доведеться зайняти таку кількість розраховувачів, що на їх зарплату піде значно більше, ніж буде отримано прибутку в результаті їх розрахунків. Таким чином при застосуванні комп'ютера "кількість переходить в якість»: збільшення швидкості розрахунків уможливлює якісне поліпшення самої схеми побудови торгівлі.</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hAnsi="Times New Roman" w:cs="Times New Roman"/>
          <w:sz w:val="28"/>
          <w:szCs w:val="28"/>
        </w:rPr>
        <w:t xml:space="preserve">Метою даного дипломного проекту є розробка автоматизованої інформаційної системи обліку роботи </w:t>
      </w:r>
      <w:r w:rsidRPr="002A0A94">
        <w:rPr>
          <w:rFonts w:ascii="Times New Roman" w:eastAsia="Times New Roman" w:hAnsi="Times New Roman" w:cs="Times New Roman"/>
          <w:sz w:val="28"/>
          <w:szCs w:val="28"/>
        </w:rPr>
        <w:t>стоматологічного</w:t>
      </w:r>
      <w:r w:rsidRPr="002A0A94">
        <w:rPr>
          <w:rFonts w:ascii="Times New Roman" w:hAnsi="Times New Roman" w:cs="Times New Roman"/>
          <w:sz w:val="28"/>
          <w:szCs w:val="28"/>
        </w:rPr>
        <w:t xml:space="preserve">, яка дозволить вести: </w:t>
      </w:r>
      <w:r w:rsidRPr="002A0A94">
        <w:rPr>
          <w:rFonts w:ascii="Times New Roman" w:eastAsia="Times New Roman" w:hAnsi="Times New Roman" w:cs="Times New Roman"/>
          <w:sz w:val="28"/>
          <w:szCs w:val="28"/>
        </w:rPr>
        <w:t>облік роботи, матеріалів та інструментів стоматологічного центру. Вона  допоможе адміністратору центру в обробці, пошуку, зберіганні інформації про пацієнтів центру, розкладі прийомів і роботи лікарів. Допоможе фахівцю - стоматологу у веденні медичної карти пацієнта, а так само медсестрі у веденні обліку матеріалів, інструментарію, та також інформації про лікування хвороб</w:t>
      </w:r>
      <w:r w:rsidR="00774AB3" w:rsidRPr="002A0A94">
        <w:rPr>
          <w:rFonts w:ascii="Times New Roman" w:eastAsia="Times New Roman" w:hAnsi="Times New Roman" w:cs="Times New Roman"/>
          <w:sz w:val="28"/>
          <w:szCs w:val="28"/>
        </w:rPr>
        <w:t xml:space="preserve">и </w:t>
      </w:r>
      <w:r w:rsidRPr="002A0A94">
        <w:rPr>
          <w:rFonts w:ascii="Times New Roman" w:eastAsia="Times New Roman" w:hAnsi="Times New Roman" w:cs="Times New Roman"/>
          <w:sz w:val="28"/>
          <w:szCs w:val="28"/>
        </w:rPr>
        <w:t xml:space="preserve"> пацієнта.</w:t>
      </w: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hAnsi="Times New Roman" w:cs="Times New Roman"/>
          <w:sz w:val="28"/>
          <w:szCs w:val="28"/>
        </w:rPr>
      </w:pPr>
    </w:p>
    <w:p w:rsidR="00774AB3" w:rsidRDefault="00774AB3" w:rsidP="00547CF9">
      <w:pPr>
        <w:spacing w:after="0" w:line="240" w:lineRule="auto"/>
        <w:ind w:firstLine="709"/>
        <w:jc w:val="both"/>
        <w:rPr>
          <w:rFonts w:ascii="Times New Roman" w:hAnsi="Times New Roman" w:cs="Times New Roman"/>
          <w:sz w:val="28"/>
          <w:szCs w:val="28"/>
        </w:rPr>
      </w:pPr>
    </w:p>
    <w:p w:rsidR="003A20CE" w:rsidRDefault="003A20CE" w:rsidP="00547CF9">
      <w:pPr>
        <w:spacing w:after="0" w:line="240" w:lineRule="auto"/>
        <w:ind w:firstLine="709"/>
        <w:jc w:val="both"/>
        <w:rPr>
          <w:rFonts w:ascii="Times New Roman" w:hAnsi="Times New Roman" w:cs="Times New Roman"/>
          <w:sz w:val="28"/>
          <w:szCs w:val="28"/>
        </w:rPr>
      </w:pPr>
    </w:p>
    <w:p w:rsidR="003A20CE" w:rsidRDefault="003A20CE" w:rsidP="00547CF9">
      <w:pPr>
        <w:spacing w:after="0" w:line="240" w:lineRule="auto"/>
        <w:ind w:firstLine="709"/>
        <w:jc w:val="both"/>
        <w:rPr>
          <w:rFonts w:ascii="Times New Roman" w:hAnsi="Times New Roman" w:cs="Times New Roman"/>
          <w:sz w:val="28"/>
          <w:szCs w:val="28"/>
        </w:rPr>
      </w:pPr>
    </w:p>
    <w:p w:rsidR="003A20CE" w:rsidRDefault="003A20CE" w:rsidP="00547CF9">
      <w:pPr>
        <w:spacing w:after="0" w:line="240" w:lineRule="auto"/>
        <w:ind w:firstLine="709"/>
        <w:jc w:val="both"/>
        <w:rPr>
          <w:rFonts w:ascii="Times New Roman" w:hAnsi="Times New Roman" w:cs="Times New Roman"/>
          <w:sz w:val="28"/>
          <w:szCs w:val="28"/>
        </w:rPr>
      </w:pPr>
    </w:p>
    <w:p w:rsidR="003A20CE" w:rsidRDefault="003A20CE" w:rsidP="00547CF9">
      <w:pPr>
        <w:spacing w:after="0" w:line="240" w:lineRule="auto"/>
        <w:ind w:firstLine="709"/>
        <w:jc w:val="both"/>
        <w:rPr>
          <w:rFonts w:ascii="Times New Roman" w:hAnsi="Times New Roman" w:cs="Times New Roman"/>
          <w:sz w:val="28"/>
          <w:szCs w:val="28"/>
        </w:rPr>
      </w:pPr>
    </w:p>
    <w:p w:rsidR="00D56BD2" w:rsidRDefault="00D56BD2" w:rsidP="00547CF9">
      <w:pPr>
        <w:spacing w:after="0" w:line="240" w:lineRule="auto"/>
        <w:ind w:firstLine="709"/>
        <w:jc w:val="both"/>
        <w:rPr>
          <w:rFonts w:ascii="Times New Roman" w:hAnsi="Times New Roman" w:cs="Times New Roman"/>
          <w:sz w:val="28"/>
          <w:szCs w:val="28"/>
        </w:rPr>
      </w:pPr>
    </w:p>
    <w:p w:rsidR="00D56BD2" w:rsidRDefault="00D56BD2" w:rsidP="00547CF9">
      <w:pPr>
        <w:spacing w:after="0" w:line="240" w:lineRule="auto"/>
        <w:ind w:firstLine="709"/>
        <w:jc w:val="both"/>
        <w:rPr>
          <w:rFonts w:ascii="Times New Roman" w:hAnsi="Times New Roman" w:cs="Times New Roman"/>
          <w:sz w:val="28"/>
          <w:szCs w:val="28"/>
        </w:rPr>
      </w:pPr>
    </w:p>
    <w:p w:rsidR="00D56BD2" w:rsidRDefault="00D56BD2" w:rsidP="00547CF9">
      <w:pPr>
        <w:spacing w:after="0" w:line="240" w:lineRule="auto"/>
        <w:ind w:firstLine="709"/>
        <w:jc w:val="both"/>
        <w:rPr>
          <w:rFonts w:ascii="Times New Roman" w:hAnsi="Times New Roman" w:cs="Times New Roman"/>
          <w:sz w:val="28"/>
          <w:szCs w:val="28"/>
        </w:rPr>
      </w:pPr>
    </w:p>
    <w:p w:rsidR="00D56BD2" w:rsidRDefault="00D56BD2" w:rsidP="00547CF9">
      <w:pPr>
        <w:spacing w:after="0" w:line="240" w:lineRule="auto"/>
        <w:ind w:firstLine="709"/>
        <w:jc w:val="both"/>
        <w:rPr>
          <w:rFonts w:ascii="Times New Roman" w:hAnsi="Times New Roman" w:cs="Times New Roman"/>
          <w:sz w:val="28"/>
          <w:szCs w:val="28"/>
        </w:rPr>
      </w:pPr>
    </w:p>
    <w:p w:rsidR="00D56BD2" w:rsidRDefault="00D56BD2" w:rsidP="00547CF9">
      <w:pPr>
        <w:spacing w:after="0" w:line="240" w:lineRule="auto"/>
        <w:ind w:firstLine="709"/>
        <w:jc w:val="both"/>
        <w:rPr>
          <w:rFonts w:ascii="Times New Roman" w:hAnsi="Times New Roman" w:cs="Times New Roman"/>
          <w:sz w:val="28"/>
          <w:szCs w:val="28"/>
        </w:rPr>
      </w:pPr>
    </w:p>
    <w:p w:rsidR="003A20CE" w:rsidRDefault="003A20CE" w:rsidP="00547CF9">
      <w:pPr>
        <w:spacing w:after="0" w:line="240" w:lineRule="auto"/>
        <w:ind w:firstLine="709"/>
        <w:jc w:val="both"/>
        <w:rPr>
          <w:rFonts w:ascii="Times New Roman" w:hAnsi="Times New Roman" w:cs="Times New Roman"/>
          <w:sz w:val="28"/>
          <w:szCs w:val="28"/>
        </w:rPr>
      </w:pPr>
    </w:p>
    <w:p w:rsidR="003A20CE" w:rsidRPr="002A0A94" w:rsidRDefault="003A20CE"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1"/>
        <w:spacing w:before="0" w:line="240" w:lineRule="auto"/>
        <w:ind w:firstLine="709"/>
        <w:contextualSpacing w:val="0"/>
        <w:jc w:val="center"/>
        <w:rPr>
          <w:rFonts w:ascii="Times New Roman" w:hAnsi="Times New Roman" w:cs="Times New Roman"/>
        </w:rPr>
      </w:pPr>
      <w:bookmarkStart w:id="3" w:name="_Toc450119187"/>
      <w:r w:rsidRPr="002A0A94">
        <w:rPr>
          <w:rFonts w:ascii="Times New Roman" w:hAnsi="Times New Roman" w:cs="Times New Roman"/>
        </w:rPr>
        <w:lastRenderedPageBreak/>
        <w:t>1  ЗАГАЛЬНИЙ РОЗДІЛ</w:t>
      </w:r>
      <w:bookmarkEnd w:id="3"/>
    </w:p>
    <w:p w:rsidR="00774AB3" w:rsidRPr="002A0A94" w:rsidRDefault="00774AB3" w:rsidP="00547CF9">
      <w:pPr>
        <w:spacing w:after="0" w:line="240" w:lineRule="auto"/>
        <w:ind w:firstLine="709"/>
      </w:pPr>
    </w:p>
    <w:p w:rsidR="00965BBB" w:rsidRPr="002A0A94" w:rsidRDefault="00965BBB" w:rsidP="00547CF9">
      <w:pPr>
        <w:pStyle w:val="2"/>
        <w:spacing w:before="0" w:line="240" w:lineRule="auto"/>
        <w:ind w:firstLine="709"/>
        <w:jc w:val="both"/>
        <w:rPr>
          <w:rFonts w:ascii="Times New Roman" w:hAnsi="Times New Roman" w:cs="Times New Roman"/>
          <w:sz w:val="28"/>
          <w:szCs w:val="28"/>
        </w:rPr>
      </w:pPr>
      <w:bookmarkStart w:id="4" w:name="_Toc450119188"/>
      <w:r w:rsidRPr="002A0A94">
        <w:rPr>
          <w:rFonts w:ascii="Times New Roman" w:hAnsi="Times New Roman" w:cs="Times New Roman"/>
          <w:sz w:val="28"/>
          <w:szCs w:val="28"/>
        </w:rPr>
        <w:t>1.1 Вивчення об’єкту дослідження</w:t>
      </w:r>
      <w:bookmarkEnd w:id="4"/>
      <w:r w:rsidRPr="002A0A94">
        <w:rPr>
          <w:rFonts w:ascii="Times New Roman" w:hAnsi="Times New Roman" w:cs="Times New Roman"/>
          <w:sz w:val="28"/>
          <w:szCs w:val="28"/>
        </w:rPr>
        <w:t xml:space="preserve"> </w:t>
      </w:r>
    </w:p>
    <w:p w:rsidR="00774AB3" w:rsidRPr="002A0A94" w:rsidRDefault="00774AB3" w:rsidP="00547CF9">
      <w:pPr>
        <w:spacing w:after="0" w:line="240" w:lineRule="auto"/>
        <w:ind w:firstLine="709"/>
      </w:pPr>
    </w:p>
    <w:p w:rsidR="00965BBB" w:rsidRPr="002A0A94" w:rsidRDefault="00965BBB" w:rsidP="00547CF9">
      <w:pPr>
        <w:pStyle w:val="3"/>
        <w:spacing w:before="0" w:line="240" w:lineRule="auto"/>
        <w:ind w:firstLine="709"/>
        <w:jc w:val="both"/>
        <w:rPr>
          <w:rFonts w:ascii="Times New Roman" w:hAnsi="Times New Roman" w:cs="Times New Roman"/>
          <w:sz w:val="28"/>
          <w:szCs w:val="28"/>
        </w:rPr>
      </w:pPr>
      <w:bookmarkStart w:id="5" w:name="_Toc450119189"/>
      <w:r w:rsidRPr="002A0A94">
        <w:rPr>
          <w:rFonts w:ascii="Times New Roman" w:hAnsi="Times New Roman" w:cs="Times New Roman"/>
          <w:sz w:val="28"/>
          <w:szCs w:val="28"/>
        </w:rPr>
        <w:t>1.1.1 Коротка інформація про підприємство</w:t>
      </w:r>
      <w:bookmarkEnd w:id="5"/>
      <w:r w:rsidRPr="002A0A94">
        <w:rPr>
          <w:rFonts w:ascii="Times New Roman" w:hAnsi="Times New Roman" w:cs="Times New Roman"/>
          <w:sz w:val="28"/>
          <w:szCs w:val="28"/>
        </w:rPr>
        <w:t xml:space="preserve"> </w:t>
      </w:r>
    </w:p>
    <w:p w:rsidR="00B569F2" w:rsidRPr="002A0A94" w:rsidRDefault="00B569F2"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томатологія - розділ медицини,  що займається вивченням зубів, їх будови і функціонування, їх захворювань, методів їх профілактики та лікування, а також хвороб порожнини рота, щелеп.</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Метою діяльності стоматологічного центру «АВАС - ДЕНТ» є виконання лікувальних та профілактичних заходів сучасної стоматології :</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комплексна діагностика і повне обстеження порожнини рота з складанням плану лікування;</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фесійна гігієна порожнини рота;</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фесійне відбілювання зубів;</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терапевтичне лікування зубів;</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учасна ендодонтія (лікування коренів зубів);</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учасна парадонтологія (лікування</w:t>
      </w:r>
      <w:r w:rsidR="00774AB3" w:rsidRPr="002A0A94">
        <w:rPr>
          <w:rFonts w:ascii="Times New Roman" w:eastAsia="Times New Roman" w:hAnsi="Times New Roman" w:cs="Times New Roman"/>
          <w:sz w:val="28"/>
          <w:szCs w:val="28"/>
        </w:rPr>
        <w:t xml:space="preserve"> захворювань ясен – пародонтиту,</w:t>
      </w:r>
      <w:r w:rsidRPr="002A0A94">
        <w:rPr>
          <w:rFonts w:ascii="Times New Roman" w:eastAsia="Times New Roman" w:hAnsi="Times New Roman" w:cs="Times New Roman"/>
          <w:sz w:val="28"/>
          <w:szCs w:val="28"/>
        </w:rPr>
        <w:t xml:space="preserve">  гінгівіту, пародонтозу);</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естетична реставрація зубів, мікропротезування;</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ртопедія (протезування);</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хірургія;</w:t>
      </w:r>
    </w:p>
    <w:p w:rsidR="009B4A20" w:rsidRPr="002A0A94" w:rsidRDefault="009B4A20" w:rsidP="00D56BD2">
      <w:pPr>
        <w:numPr>
          <w:ilvl w:val="0"/>
          <w:numId w:val="7"/>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ртодонтичне лікування дорослих і дітей (виправлення прикусу).</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сновне завдання даного центру є задоволення пацієнтів умовами надання послуг: діагностики, лікування, протезування, операції, а також контроль післяопераційного періоду пацієнтів.</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зглянута приватний центр має у своєму складі керуючого, який виконує обов'язки менеджера з персоналу і обов'язки головного лікаря. Також в клініці працює лікар - стоматолог, що спеціалізується на протезуванні зубів та операціях, медсестри, які є асистентами на операціях, роблять рентгенівські знімки та здійснюють їх обробку, також в їх обов'язки входить догляд за пацієнтами в період їх реабілітації в післяопераційні години, а так само прибирання приміщень, вони відповідають за своєчасну поставку медикаментів, медичних інструментів та обладнання.  Адміністратор центру реєструє клієнтів і оформляє медичні карти. Бухгалтер веде бухгалтерські записи, розраховує вартість послуг і є одночасно касиром. Вся документація ведеться в паперовому вигляді.</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Більш конкретно періодично повторюваний процес надання послуг в галузі стоматології зводиться до наступного. Клієнт приходить в центр або телефонує і дізнається всю, потрібну йому інформацію. В результаті отриманих відомостей клієнт приймає рішення стати пацієнтом центру, або відмовитися від пропонованих послуг. Якщо клієнт стає пацієнтом центру, він записується на відвідування стоматологічного кабінету. Потім в призначений час йде на прийом до стоматолога. Лікар-стоматолог проводить </w:t>
      </w:r>
      <w:r w:rsidRPr="002A0A94">
        <w:rPr>
          <w:rFonts w:ascii="Times New Roman" w:eastAsia="Times New Roman" w:hAnsi="Times New Roman" w:cs="Times New Roman"/>
          <w:sz w:val="28"/>
          <w:szCs w:val="28"/>
        </w:rPr>
        <w:lastRenderedPageBreak/>
        <w:t>огляд. За результатами огляду лікар виносить висновок про способи подальшого лікування і методів, якими воно буде здійснюватися. У разі необхідності хірургічного втручання лікар направляє пацієнта на здачу аналізів. Якщо передбачуване лікування має на увазі операцію, то лікар-стоматолог пояснює пацієнту процес операції та можливі ускладнення після операції і передбачувану вартість. Якщо пацієнта влаштовують умови надання послуги, на пацієнта заводиться в реєстратурі особиста картка, підписується договір, що передбачає різні нюанси, які можуть виникнути в процесі проведення операції та можливі післяопераційні ускладнення. Потім оплачується половина вартості послуги. І пацієнт направляється: діагностика, операція і післяопераційний спостереження. У разі якщо після операції, пацієнта влаштовує результат зробленої операції, оплачується друга половина за операцію. Центр має рентгенівський кабінет.</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ерсонал стоматологічного центру складається з головного лікаря, лікарів стоматологів першої та другої категорії, медсестер, адміністраторів. Професія стоматолога включають в себе терапевта, хірурга, стоматолога - ортопеда і ортодонта.</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Терапевт - проводить первинний огляд, ставить діагноз, лікує зуби, направляє на рентген, готує порожнину рота під протезування .</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Хірург - в його обов'язки входять щелепні операції, виправлення щелепних дефектів, видалення зубів.</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ртопеди стоматологи, які займаються протезуванням: встановлюють коронки, мости.</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Ортодонт займається проблемами з прикусом. </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бов'язковими умовами  стоматологічної центру є: наявність ліцензій на надавані послуги; наявність різних дипломів та сертифікатів лікарів; кваліфікація стоматологів, послуги стоматологів вузької спеціалізації; чистота і гігієна приміщення, використання одноразових і стерильних приладів, надання бахіл, у лікарів - марлеві пов'язки; прийом пацієнта проводиться в «чотири руки», наявність асистентів; використовується сучасне обладнання; для лікування вагітних жінок використовуються тільки спеціальні препарати і крісла; головним гаслом є «Видалення тільки в крайньому випадку!»; надання гарантій на всі види послуг.</w:t>
      </w:r>
    </w:p>
    <w:p w:rsidR="009B4A20" w:rsidRPr="002A0A94" w:rsidRDefault="009B4A20"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3"/>
        <w:spacing w:before="0" w:line="240" w:lineRule="auto"/>
        <w:ind w:firstLine="709"/>
        <w:jc w:val="both"/>
        <w:rPr>
          <w:rFonts w:ascii="Times New Roman" w:hAnsi="Times New Roman" w:cs="Times New Roman"/>
          <w:sz w:val="28"/>
          <w:szCs w:val="28"/>
        </w:rPr>
      </w:pPr>
      <w:bookmarkStart w:id="6" w:name="_Toc450119190"/>
      <w:r w:rsidRPr="002A0A94">
        <w:rPr>
          <w:rFonts w:ascii="Times New Roman" w:hAnsi="Times New Roman" w:cs="Times New Roman"/>
          <w:sz w:val="28"/>
          <w:szCs w:val="28"/>
        </w:rPr>
        <w:t>1.1.2 Підрозділи і користувачі системи</w:t>
      </w:r>
      <w:bookmarkEnd w:id="6"/>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Структура стоматологічної поліклініки</w:t>
      </w:r>
    </w:p>
    <w:p w:rsidR="009B4A20" w:rsidRPr="002A0A94" w:rsidRDefault="009B4A20" w:rsidP="00D56BD2">
      <w:pPr>
        <w:pStyle w:val="ac"/>
        <w:numPr>
          <w:ilvl w:val="1"/>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Головний лікар:</w:t>
      </w:r>
    </w:p>
    <w:p w:rsidR="009B4A20" w:rsidRPr="002A0A94" w:rsidRDefault="009B4A20" w:rsidP="00D56BD2">
      <w:pPr>
        <w:pStyle w:val="ac"/>
        <w:numPr>
          <w:ilvl w:val="1"/>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Відділ кадрів:  </w:t>
      </w:r>
    </w:p>
    <w:p w:rsidR="009B4A20" w:rsidRPr="002A0A94" w:rsidRDefault="009B4A20" w:rsidP="00D56BD2">
      <w:pPr>
        <w:pStyle w:val="ac"/>
        <w:numPr>
          <w:ilvl w:val="2"/>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Начальник відділу кадрів</w:t>
      </w:r>
    </w:p>
    <w:p w:rsidR="009B4A20" w:rsidRPr="002A0A94" w:rsidRDefault="009B4A20" w:rsidP="00D56BD2">
      <w:pPr>
        <w:pStyle w:val="ac"/>
        <w:numPr>
          <w:ilvl w:val="1"/>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Лікувальний відділ </w:t>
      </w:r>
    </w:p>
    <w:p w:rsidR="009B4A20" w:rsidRPr="002A0A94" w:rsidRDefault="009B4A20" w:rsidP="00D56BD2">
      <w:pPr>
        <w:pStyle w:val="ac"/>
        <w:numPr>
          <w:ilvl w:val="2"/>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Заступник головного лікаря з медичної роботи</w:t>
      </w:r>
    </w:p>
    <w:p w:rsidR="009B4A20" w:rsidRPr="002A0A94" w:rsidRDefault="009B4A20" w:rsidP="00D56BD2">
      <w:pPr>
        <w:pStyle w:val="ac"/>
        <w:numPr>
          <w:ilvl w:val="3"/>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Стоматолог-терапевт</w:t>
      </w:r>
    </w:p>
    <w:p w:rsidR="009B4A20" w:rsidRPr="002A0A94" w:rsidRDefault="009B4A20" w:rsidP="00D56BD2">
      <w:pPr>
        <w:pStyle w:val="ac"/>
        <w:numPr>
          <w:ilvl w:val="3"/>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Медсестра</w:t>
      </w:r>
    </w:p>
    <w:p w:rsidR="009B4A20" w:rsidRPr="002A0A94" w:rsidRDefault="009B4A20" w:rsidP="00D56BD2">
      <w:pPr>
        <w:pStyle w:val="ac"/>
        <w:numPr>
          <w:ilvl w:val="3"/>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Адміністратор</w:t>
      </w:r>
    </w:p>
    <w:p w:rsidR="009B4A20" w:rsidRPr="002A0A94" w:rsidRDefault="009B4A20" w:rsidP="00D56BD2">
      <w:pPr>
        <w:pStyle w:val="ac"/>
        <w:numPr>
          <w:ilvl w:val="1"/>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lastRenderedPageBreak/>
        <w:t>Бухгалтерія</w:t>
      </w:r>
    </w:p>
    <w:p w:rsidR="009B4A20" w:rsidRPr="002A0A94" w:rsidRDefault="009B4A20" w:rsidP="00D56BD2">
      <w:pPr>
        <w:pStyle w:val="ac"/>
        <w:numPr>
          <w:ilvl w:val="2"/>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Головний бухгалтер</w:t>
      </w:r>
    </w:p>
    <w:p w:rsidR="009B4A20" w:rsidRPr="002A0A94" w:rsidRDefault="009B4A20" w:rsidP="00D56BD2">
      <w:pPr>
        <w:pStyle w:val="ac"/>
        <w:numPr>
          <w:ilvl w:val="3"/>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Бухгалтер</w:t>
      </w:r>
    </w:p>
    <w:p w:rsidR="009B4A20" w:rsidRPr="002A0A94" w:rsidRDefault="009B4A20" w:rsidP="00D56BD2">
      <w:pPr>
        <w:pStyle w:val="ac"/>
        <w:numPr>
          <w:ilvl w:val="1"/>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Юридична служба</w:t>
      </w:r>
    </w:p>
    <w:p w:rsidR="009B4A20" w:rsidRPr="002A0A94" w:rsidRDefault="009B4A20" w:rsidP="00D56BD2">
      <w:pPr>
        <w:pStyle w:val="ac"/>
        <w:numPr>
          <w:ilvl w:val="2"/>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Начальник юридичної служби</w:t>
      </w:r>
    </w:p>
    <w:p w:rsidR="009B4A20" w:rsidRPr="002A0A94" w:rsidRDefault="009B4A20" w:rsidP="00D56BD2">
      <w:pPr>
        <w:pStyle w:val="ac"/>
        <w:numPr>
          <w:ilvl w:val="1"/>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Господарська  частина</w:t>
      </w:r>
    </w:p>
    <w:p w:rsidR="009B4A20" w:rsidRPr="002A0A94" w:rsidRDefault="009B4A20" w:rsidP="00D56BD2">
      <w:pPr>
        <w:pStyle w:val="ac"/>
        <w:numPr>
          <w:ilvl w:val="2"/>
          <w:numId w:val="33"/>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Заступник головного лікаря з господарської роботи </w:t>
      </w:r>
    </w:p>
    <w:p w:rsidR="009B4A20" w:rsidRPr="002A0A94" w:rsidRDefault="009B4A20"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3"/>
        <w:spacing w:before="0" w:line="240" w:lineRule="auto"/>
        <w:ind w:firstLine="709"/>
        <w:jc w:val="both"/>
        <w:rPr>
          <w:rFonts w:ascii="Times New Roman" w:hAnsi="Times New Roman" w:cs="Times New Roman"/>
          <w:sz w:val="28"/>
          <w:szCs w:val="28"/>
        </w:rPr>
      </w:pPr>
      <w:bookmarkStart w:id="7" w:name="_Toc450119191"/>
      <w:r w:rsidRPr="002A0A94">
        <w:rPr>
          <w:rFonts w:ascii="Times New Roman" w:hAnsi="Times New Roman" w:cs="Times New Roman"/>
          <w:sz w:val="28"/>
          <w:szCs w:val="28"/>
        </w:rPr>
        <w:t>1.1.3 Бачення виконання проекту і границі проекту</w:t>
      </w:r>
      <w:bookmarkEnd w:id="7"/>
    </w:p>
    <w:p w:rsidR="00B569F2" w:rsidRPr="002A0A94" w:rsidRDefault="00B569F2"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користовуючи розроблену інформаційну систему адміністратор зможе:</w:t>
      </w:r>
    </w:p>
    <w:p w:rsidR="009B4A20" w:rsidRPr="002A0A94" w:rsidRDefault="009B4A20"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и первинному відвідуванні центру пацієнтом, заводити медична карту, куди вносяться усі контактні дані пацієнта;</w:t>
      </w:r>
    </w:p>
    <w:p w:rsidR="009B4A20" w:rsidRPr="002A0A94" w:rsidRDefault="009B4A20"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надавати попередню інформацію про то, які надають послуги, їх вартість, порядок оплати безпосередньо або по телефону, використовуючи електронний прейскурант;</w:t>
      </w:r>
    </w:p>
    <w:p w:rsidR="009B4A20" w:rsidRPr="002A0A94" w:rsidRDefault="009B4A20"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носити дані про прийом пацієнтів на консультацію, первинний огляд та лікування;</w:t>
      </w:r>
    </w:p>
    <w:p w:rsidR="009B4A20" w:rsidRPr="002A0A94" w:rsidRDefault="009B4A20"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класти графік прийому, ґрунтуючись на графіку роботи лікарів та за згодою  із пацієнтом;</w:t>
      </w:r>
    </w:p>
    <w:p w:rsidR="009B4A20" w:rsidRPr="002A0A94" w:rsidRDefault="009B4A20"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заємодіяти з пацієнтом при оплаті лікувальних або профілактичних заходів, включаючи безготівкову оплату, використовуючи систему знижок  для постійних клієнтів, видавати гарантії та чеки в друкованому вигляді, за допомогою журналу оплати і розрахунку собівартості послуг, прийомів, лікування.</w:t>
      </w:r>
    </w:p>
    <w:p w:rsidR="009B4A20" w:rsidRPr="002A0A94" w:rsidRDefault="009B4A20"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сти реєстр наданих послуг за прейскурантом.</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користовуючи розроблену інформаційну систему стоматолог зможе:</w:t>
      </w:r>
    </w:p>
    <w:p w:rsidR="009B4A20" w:rsidRPr="002A0A94" w:rsidRDefault="009B4A20"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сю інформацію, отриману при огляді пацієнта, вводити у форму медичної карти;</w:t>
      </w:r>
    </w:p>
    <w:p w:rsidR="009B4A20" w:rsidRPr="002A0A94" w:rsidRDefault="009B4A20"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єструвати, вводити причини та умови протікання хвороб, алергічних реакцій пацієнта на  застосовувані препарати;</w:t>
      </w:r>
    </w:p>
    <w:p w:rsidR="009B4A20" w:rsidRPr="002A0A94" w:rsidRDefault="009B4A20"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ланувати лікування (терміни, вартість, показання до вибору способів лікування), використовуючи електронний прейскурант.</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користовуючи розроблену інформаційну систему медсестра зможе:</w:t>
      </w:r>
    </w:p>
    <w:p w:rsidR="009B4A20" w:rsidRPr="002A0A94" w:rsidRDefault="009B4A20"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єструвати всі результати обстежень та виконаних медичних послуг в електронній медичній документації;</w:t>
      </w:r>
    </w:p>
    <w:p w:rsidR="009B4A20" w:rsidRPr="002A0A94" w:rsidRDefault="009B4A20"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фіксувати діагноз і проведене лікування в медичній карті амбулаторного хворого;</w:t>
      </w:r>
    </w:p>
    <w:p w:rsidR="009B4A20" w:rsidRPr="002A0A94" w:rsidRDefault="009B4A20"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сти контроль витрат матеріалів в електронній формі;</w:t>
      </w:r>
    </w:p>
    <w:p w:rsidR="009B4A20" w:rsidRPr="002A0A94" w:rsidRDefault="009B4A20"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сти автоматизований облік запасів матеріалів і інструментарію, які надійшли  та знаходяться  на складі;</w:t>
      </w:r>
    </w:p>
    <w:p w:rsidR="009B4A20" w:rsidRPr="002A0A94" w:rsidRDefault="009B4A20"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сти журнал  оновлень і списань матеріалів та інструментів.</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lastRenderedPageBreak/>
        <w:t xml:space="preserve">Система автоматизує  роботу адміністратора, стоматолога, </w:t>
      </w:r>
      <w:r w:rsidR="003A20CE" w:rsidRPr="002A0A94">
        <w:rPr>
          <w:rFonts w:ascii="Times New Roman" w:eastAsia="Times New Roman" w:hAnsi="Times New Roman" w:cs="Times New Roman"/>
          <w:sz w:val="28"/>
          <w:szCs w:val="28"/>
        </w:rPr>
        <w:t>медсестрі</w:t>
      </w:r>
      <w:r w:rsidRPr="002A0A94">
        <w:rPr>
          <w:rFonts w:ascii="Times New Roman" w:eastAsia="Times New Roman" w:hAnsi="Times New Roman" w:cs="Times New Roman"/>
          <w:sz w:val="28"/>
          <w:szCs w:val="28"/>
        </w:rPr>
        <w:t xml:space="preserve">. За рамки проекту вийдуть загальні процеси стоматологічного  центру.  Система – для трьох користувачів: стоматолога, адміністратора центру, </w:t>
      </w:r>
      <w:r w:rsidR="003A20CE" w:rsidRPr="002A0A94">
        <w:rPr>
          <w:rFonts w:ascii="Times New Roman" w:eastAsia="Times New Roman" w:hAnsi="Times New Roman" w:cs="Times New Roman"/>
          <w:sz w:val="28"/>
          <w:szCs w:val="28"/>
        </w:rPr>
        <w:t>медсестрі</w:t>
      </w:r>
      <w:r w:rsidRPr="002A0A94">
        <w:rPr>
          <w:rFonts w:ascii="Times New Roman" w:eastAsia="Times New Roman" w:hAnsi="Times New Roman" w:cs="Times New Roman"/>
          <w:sz w:val="28"/>
          <w:szCs w:val="28"/>
        </w:rPr>
        <w:t>.</w:t>
      </w:r>
    </w:p>
    <w:p w:rsidR="009B4A20" w:rsidRPr="002A0A94" w:rsidRDefault="009B4A20"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2"/>
        <w:spacing w:before="0" w:line="240" w:lineRule="auto"/>
        <w:ind w:firstLine="709"/>
        <w:jc w:val="both"/>
        <w:rPr>
          <w:rFonts w:ascii="Times New Roman" w:hAnsi="Times New Roman" w:cs="Times New Roman"/>
          <w:sz w:val="28"/>
          <w:szCs w:val="28"/>
        </w:rPr>
      </w:pPr>
      <w:bookmarkStart w:id="8" w:name="_Toc450119192"/>
      <w:r w:rsidRPr="002A0A94">
        <w:rPr>
          <w:rFonts w:ascii="Times New Roman" w:hAnsi="Times New Roman" w:cs="Times New Roman"/>
          <w:sz w:val="28"/>
          <w:szCs w:val="28"/>
        </w:rPr>
        <w:t>1.2 Аналіз існуючого рівня автоматизації</w:t>
      </w:r>
      <w:bookmarkEnd w:id="8"/>
    </w:p>
    <w:p w:rsidR="00774AB3" w:rsidRPr="002A0A94" w:rsidRDefault="00774AB3" w:rsidP="00547CF9">
      <w:pPr>
        <w:tabs>
          <w:tab w:val="left" w:pos="426"/>
        </w:tabs>
        <w:spacing w:after="0" w:line="240" w:lineRule="auto"/>
        <w:ind w:firstLine="709"/>
        <w:jc w:val="both"/>
        <w:rPr>
          <w:rFonts w:ascii="Times New Roman" w:hAnsi="Times New Roman" w:cs="Times New Roman"/>
          <w:sz w:val="28"/>
          <w:szCs w:val="28"/>
        </w:rPr>
      </w:pPr>
    </w:p>
    <w:p w:rsidR="009B4A20" w:rsidRPr="002A0A94" w:rsidRDefault="009B4A20" w:rsidP="00547CF9">
      <w:pPr>
        <w:tabs>
          <w:tab w:val="left" w:pos="426"/>
        </w:tabs>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писок програмного забезпечення, яке використовується компанією на момент обстеження:</w:t>
      </w:r>
    </w:p>
    <w:p w:rsidR="009B4A20" w:rsidRPr="002A0A94" w:rsidRDefault="009B4A20" w:rsidP="00D56BD2">
      <w:pPr>
        <w:numPr>
          <w:ilvl w:val="0"/>
          <w:numId w:val="11"/>
        </w:numPr>
        <w:tabs>
          <w:tab w:val="clear" w:pos="568"/>
          <w:tab w:val="left" w:pos="426"/>
          <w:tab w:val="num" w:pos="851"/>
        </w:tabs>
        <w:spacing w:after="0" w:line="240" w:lineRule="auto"/>
        <w:ind w:left="0" w:firstLine="709"/>
        <w:jc w:val="both"/>
        <w:rPr>
          <w:rFonts w:ascii="Times New Roman" w:hAnsi="Times New Roman" w:cs="Times New Roman"/>
          <w:sz w:val="28"/>
          <w:szCs w:val="28"/>
        </w:rPr>
      </w:pPr>
      <w:r w:rsidRPr="002A0A94">
        <w:rPr>
          <w:rFonts w:ascii="Times New Roman" w:hAnsi="Times New Roman" w:cs="Times New Roman"/>
          <w:sz w:val="28"/>
          <w:szCs w:val="28"/>
        </w:rPr>
        <w:t>Власна розробка  для загального керування центром;</w:t>
      </w:r>
    </w:p>
    <w:p w:rsidR="009B4A20" w:rsidRPr="002A0A94" w:rsidRDefault="009B4A20" w:rsidP="00D56BD2">
      <w:pPr>
        <w:numPr>
          <w:ilvl w:val="0"/>
          <w:numId w:val="11"/>
        </w:numPr>
        <w:tabs>
          <w:tab w:val="clear" w:pos="568"/>
          <w:tab w:val="left" w:pos="426"/>
          <w:tab w:val="num" w:pos="851"/>
        </w:tabs>
        <w:spacing w:after="0" w:line="240" w:lineRule="auto"/>
        <w:ind w:left="0" w:firstLine="709"/>
        <w:jc w:val="both"/>
        <w:rPr>
          <w:rFonts w:ascii="Times New Roman" w:hAnsi="Times New Roman" w:cs="Times New Roman"/>
          <w:sz w:val="28"/>
          <w:szCs w:val="28"/>
        </w:rPr>
      </w:pPr>
      <w:r w:rsidRPr="002A0A94">
        <w:rPr>
          <w:rFonts w:ascii="Times New Roman" w:hAnsi="Times New Roman" w:cs="Times New Roman"/>
          <w:sz w:val="28"/>
          <w:szCs w:val="28"/>
        </w:rPr>
        <w:t>Excel для планування закупок.</w:t>
      </w:r>
    </w:p>
    <w:p w:rsidR="008658C4" w:rsidRDefault="008658C4"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Існуючий рівень автоматизації</w:t>
      </w:r>
      <w:r>
        <w:rPr>
          <w:rFonts w:ascii="Times New Roman" w:hAnsi="Times New Roman" w:cs="Times New Roman"/>
          <w:sz w:val="28"/>
          <w:szCs w:val="28"/>
        </w:rPr>
        <w:t xml:space="preserve">  в таб. 1.2</w:t>
      </w:r>
    </w:p>
    <w:p w:rsidR="008658C4" w:rsidRPr="002A0A94" w:rsidRDefault="008658C4" w:rsidP="00547CF9">
      <w:pPr>
        <w:spacing w:after="0" w:line="240" w:lineRule="auto"/>
        <w:ind w:firstLine="709"/>
        <w:jc w:val="both"/>
        <w:rPr>
          <w:rFonts w:ascii="Times New Roman" w:hAnsi="Times New Roman" w:cs="Times New Roman"/>
          <w:sz w:val="28"/>
          <w:szCs w:val="28"/>
        </w:rPr>
      </w:pPr>
    </w:p>
    <w:p w:rsidR="009B4A20" w:rsidRPr="002A0A94" w:rsidRDefault="008658C4" w:rsidP="00547CF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я 1.2</w:t>
      </w:r>
      <w:r w:rsidR="009B4A20" w:rsidRPr="002A0A94">
        <w:rPr>
          <w:rFonts w:ascii="Times New Roman" w:hAnsi="Times New Roman" w:cs="Times New Roman"/>
          <w:sz w:val="28"/>
          <w:szCs w:val="28"/>
        </w:rPr>
        <w:t xml:space="preserve"> – Існуючий рівень автоматизації:</w:t>
      </w:r>
    </w:p>
    <w:tbl>
      <w:tblPr>
        <w:tblW w:w="95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5"/>
        <w:gridCol w:w="4356"/>
      </w:tblGrid>
      <w:tr w:rsidR="009B4A20" w:rsidRPr="002A0A94" w:rsidTr="009B4A20">
        <w:trPr>
          <w:trHeight w:val="373"/>
        </w:trPr>
        <w:tc>
          <w:tcPr>
            <w:tcW w:w="51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Об'єкти автоматизації</w:t>
            </w:r>
          </w:p>
        </w:tc>
        <w:tc>
          <w:tcPr>
            <w:tcW w:w="4356"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аявність</w:t>
            </w:r>
          </w:p>
        </w:tc>
      </w:tr>
      <w:tr w:rsidR="009B4A20" w:rsidRPr="002A0A94" w:rsidTr="009B4A20">
        <w:trPr>
          <w:trHeight w:val="386"/>
        </w:trPr>
        <w:tc>
          <w:tcPr>
            <w:tcW w:w="51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Кількість робочих станцій, всього:</w:t>
            </w:r>
          </w:p>
        </w:tc>
        <w:tc>
          <w:tcPr>
            <w:tcW w:w="4356"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1</w:t>
            </w:r>
          </w:p>
        </w:tc>
      </w:tr>
      <w:tr w:rsidR="009B4A20" w:rsidRPr="002A0A94" w:rsidTr="009B4A20">
        <w:trPr>
          <w:trHeight w:val="419"/>
        </w:trPr>
        <w:tc>
          <w:tcPr>
            <w:tcW w:w="51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Кількість співробітників відділу ІT</w:t>
            </w:r>
          </w:p>
        </w:tc>
        <w:tc>
          <w:tcPr>
            <w:tcW w:w="4356"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1</w:t>
            </w:r>
          </w:p>
        </w:tc>
      </w:tr>
      <w:tr w:rsidR="009B4A20" w:rsidRPr="002A0A94" w:rsidTr="009B4A20">
        <w:trPr>
          <w:trHeight w:val="695"/>
        </w:trPr>
        <w:tc>
          <w:tcPr>
            <w:tcW w:w="51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Кількість ПК, що одночасно працюють у мережі</w:t>
            </w:r>
          </w:p>
        </w:tc>
        <w:tc>
          <w:tcPr>
            <w:tcW w:w="4356"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1</w:t>
            </w:r>
          </w:p>
        </w:tc>
      </w:tr>
      <w:tr w:rsidR="009B4A20" w:rsidRPr="002A0A94" w:rsidTr="009B4A20">
        <w:trPr>
          <w:trHeight w:val="691"/>
        </w:trPr>
        <w:tc>
          <w:tcPr>
            <w:tcW w:w="51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аявність і форма зв'язку з віддаленими об'єктами</w:t>
            </w:r>
          </w:p>
        </w:tc>
        <w:tc>
          <w:tcPr>
            <w:tcW w:w="4356"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9B4A20">
        <w:trPr>
          <w:trHeight w:val="700"/>
        </w:trPr>
        <w:tc>
          <w:tcPr>
            <w:tcW w:w="51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Кількість робочих станцій на віддаленому об'єкті</w:t>
            </w:r>
          </w:p>
        </w:tc>
        <w:tc>
          <w:tcPr>
            <w:tcW w:w="4356"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9B4A20">
        <w:trPr>
          <w:trHeight w:val="293"/>
        </w:trPr>
        <w:tc>
          <w:tcPr>
            <w:tcW w:w="51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Характеристики комп'ютерів</w:t>
            </w:r>
          </w:p>
        </w:tc>
        <w:tc>
          <w:tcPr>
            <w:tcW w:w="4356"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Від Celeron 600 і вище</w:t>
            </w:r>
          </w:p>
        </w:tc>
      </w:tr>
      <w:tr w:rsidR="009B4A20" w:rsidRPr="002A0A94" w:rsidTr="009B4A20">
        <w:trPr>
          <w:trHeight w:val="318"/>
        </w:trPr>
        <w:tc>
          <w:tcPr>
            <w:tcW w:w="51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Операційна система</w:t>
            </w:r>
          </w:p>
        </w:tc>
        <w:tc>
          <w:tcPr>
            <w:tcW w:w="4356"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indows 7, 8</w:t>
            </w:r>
          </w:p>
        </w:tc>
      </w:tr>
      <w:tr w:rsidR="009B4A20" w:rsidRPr="002A0A94" w:rsidTr="009B4A20">
        <w:trPr>
          <w:trHeight w:val="607"/>
        </w:trPr>
        <w:tc>
          <w:tcPr>
            <w:tcW w:w="51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истеми, які представляється можливим залишити без зміни</w:t>
            </w:r>
          </w:p>
        </w:tc>
        <w:tc>
          <w:tcPr>
            <w:tcW w:w="4356" w:type="dxa"/>
            <w:tcBorders>
              <w:top w:val="single" w:sz="4" w:space="0" w:color="auto"/>
              <w:left w:val="single" w:sz="4" w:space="0" w:color="auto"/>
              <w:bottom w:val="single" w:sz="4" w:space="0" w:color="auto"/>
              <w:right w:val="single" w:sz="4" w:space="0" w:color="auto"/>
            </w:tcBorders>
            <w:hideMark/>
          </w:tcPr>
          <w:p w:rsidR="009B4A20" w:rsidRPr="002A0A94" w:rsidRDefault="009B4A20" w:rsidP="008658C4">
            <w:pPr>
              <w:spacing w:after="0" w:line="240" w:lineRule="auto"/>
              <w:jc w:val="both"/>
              <w:rPr>
                <w:rFonts w:ascii="Times New Roman" w:hAnsi="Times New Roman" w:cs="Times New Roman"/>
                <w:sz w:val="28"/>
                <w:szCs w:val="28"/>
              </w:rPr>
            </w:pPr>
            <w:r w:rsidRPr="002A0A94">
              <w:rPr>
                <w:rFonts w:ascii="Times New Roman" w:hAnsi="Times New Roman" w:cs="Times New Roman"/>
                <w:sz w:val="28"/>
                <w:szCs w:val="28"/>
              </w:rPr>
              <w:t>власна розробка  для загального керування центром</w:t>
            </w:r>
          </w:p>
        </w:tc>
      </w:tr>
    </w:tbl>
    <w:p w:rsidR="009B4A20" w:rsidRPr="002A0A94" w:rsidRDefault="009B4A20"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2"/>
        <w:spacing w:before="0" w:line="240" w:lineRule="auto"/>
        <w:ind w:firstLine="709"/>
        <w:jc w:val="both"/>
        <w:rPr>
          <w:rFonts w:ascii="Times New Roman" w:hAnsi="Times New Roman" w:cs="Times New Roman"/>
          <w:sz w:val="28"/>
          <w:szCs w:val="28"/>
        </w:rPr>
      </w:pPr>
      <w:bookmarkStart w:id="9" w:name="_Toc450119193"/>
      <w:r w:rsidRPr="002A0A94">
        <w:rPr>
          <w:rFonts w:ascii="Times New Roman" w:hAnsi="Times New Roman" w:cs="Times New Roman"/>
          <w:sz w:val="28"/>
          <w:szCs w:val="28"/>
        </w:rPr>
        <w:t>1.3 Загальні вимоги до АІС</w:t>
      </w:r>
      <w:bookmarkEnd w:id="9"/>
    </w:p>
    <w:p w:rsidR="00B569F2" w:rsidRPr="002A0A94" w:rsidRDefault="00B569F2"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Ключові функціональні вимоги до інформаційної системи:</w:t>
      </w:r>
    </w:p>
    <w:p w:rsidR="009B4A20" w:rsidRPr="002A0A94" w:rsidRDefault="009B4A20" w:rsidP="00D56BD2">
      <w:pPr>
        <w:pStyle w:val="ac"/>
        <w:numPr>
          <w:ilvl w:val="0"/>
          <w:numId w:val="12"/>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засоби захисту даних від несанкціонованого доступу. </w:t>
      </w:r>
    </w:p>
    <w:p w:rsidR="009B4A20" w:rsidRPr="002A0A94" w:rsidRDefault="009B4A20" w:rsidP="00D56BD2">
      <w:pPr>
        <w:pStyle w:val="ac"/>
        <w:numPr>
          <w:ilvl w:val="0"/>
          <w:numId w:val="12"/>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розмежування доступу до даних відповідно до  посадових обов'язків; </w:t>
      </w:r>
    </w:p>
    <w:p w:rsidR="009B4A20" w:rsidRPr="002A0A94" w:rsidRDefault="009B4A20" w:rsidP="00D56BD2">
      <w:pPr>
        <w:pStyle w:val="ac"/>
        <w:numPr>
          <w:ilvl w:val="0"/>
          <w:numId w:val="12"/>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керування запасами. Оперативне одержання інформації про залишки на складі; </w:t>
      </w:r>
    </w:p>
    <w:p w:rsidR="009B4A20" w:rsidRPr="002A0A94" w:rsidRDefault="009B4A20" w:rsidP="00D56BD2">
      <w:pPr>
        <w:pStyle w:val="ac"/>
        <w:numPr>
          <w:ilvl w:val="0"/>
          <w:numId w:val="12"/>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керування наданням стоматологічних послуг пацієнтам</w:t>
      </w:r>
    </w:p>
    <w:p w:rsidR="008658C4" w:rsidRDefault="008658C4" w:rsidP="00D56BD2">
      <w:pPr>
        <w:pStyle w:val="ac"/>
        <w:numPr>
          <w:ilvl w:val="0"/>
          <w:numId w:val="12"/>
        </w:numPr>
        <w:spacing w:after="0" w:line="24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керування закупками;</w:t>
      </w:r>
    </w:p>
    <w:p w:rsidR="009B4A20" w:rsidRPr="002A0A94" w:rsidRDefault="008658C4" w:rsidP="00D56BD2">
      <w:pPr>
        <w:pStyle w:val="ac"/>
        <w:numPr>
          <w:ilvl w:val="0"/>
          <w:numId w:val="12"/>
        </w:numPr>
        <w:spacing w:after="0" w:line="24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п</w:t>
      </w:r>
      <w:r w:rsidR="009B4A20" w:rsidRPr="002A0A94">
        <w:rPr>
          <w:rFonts w:ascii="Times New Roman" w:hAnsi="Times New Roman" w:cs="Times New Roman"/>
          <w:sz w:val="28"/>
          <w:szCs w:val="28"/>
        </w:rPr>
        <w:t xml:space="preserve">ланування закупок у розрізі постачальників; </w:t>
      </w:r>
    </w:p>
    <w:p w:rsidR="009B4A20" w:rsidRPr="002A0A94" w:rsidRDefault="009B4A20" w:rsidP="00D56BD2">
      <w:pPr>
        <w:pStyle w:val="ac"/>
        <w:numPr>
          <w:ilvl w:val="0"/>
          <w:numId w:val="12"/>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контроль взаєморозрахунків з постачальниками і клієнтами; </w:t>
      </w:r>
    </w:p>
    <w:p w:rsidR="009B4A20" w:rsidRPr="002A0A94" w:rsidRDefault="009B4A20" w:rsidP="00D56BD2">
      <w:pPr>
        <w:pStyle w:val="ac"/>
        <w:numPr>
          <w:ilvl w:val="0"/>
          <w:numId w:val="12"/>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одержання звітів.</w:t>
      </w:r>
    </w:p>
    <w:p w:rsidR="00B569F2" w:rsidRDefault="00B569F2" w:rsidP="00547CF9">
      <w:pPr>
        <w:pStyle w:val="ac"/>
        <w:spacing w:after="0" w:line="240" w:lineRule="auto"/>
        <w:ind w:left="0" w:firstLine="709"/>
        <w:contextualSpacing w:val="0"/>
        <w:jc w:val="both"/>
        <w:rPr>
          <w:rFonts w:ascii="Times New Roman" w:hAnsi="Times New Roman" w:cs="Times New Roman"/>
          <w:sz w:val="28"/>
          <w:szCs w:val="28"/>
        </w:rPr>
      </w:pPr>
    </w:p>
    <w:p w:rsidR="008658C4" w:rsidRPr="002A0A94" w:rsidRDefault="008658C4" w:rsidP="00547CF9">
      <w:pPr>
        <w:pStyle w:val="ac"/>
        <w:spacing w:after="0" w:line="240" w:lineRule="auto"/>
        <w:ind w:left="0" w:firstLine="709"/>
        <w:contextualSpacing w:val="0"/>
        <w:jc w:val="both"/>
        <w:rPr>
          <w:rFonts w:ascii="Times New Roman" w:hAnsi="Times New Roman" w:cs="Times New Roman"/>
          <w:sz w:val="28"/>
          <w:szCs w:val="28"/>
        </w:rPr>
      </w:pPr>
    </w:p>
    <w:p w:rsidR="00965BBB" w:rsidRPr="002A0A94" w:rsidRDefault="00965BBB" w:rsidP="00547CF9">
      <w:pPr>
        <w:pStyle w:val="3"/>
        <w:spacing w:before="0" w:line="240" w:lineRule="auto"/>
        <w:ind w:firstLine="709"/>
        <w:rPr>
          <w:rFonts w:ascii="Times New Roman" w:hAnsi="Times New Roman" w:cs="Times New Roman"/>
          <w:sz w:val="28"/>
          <w:szCs w:val="28"/>
        </w:rPr>
      </w:pPr>
      <w:bookmarkStart w:id="10" w:name="_Toc450119194"/>
      <w:r w:rsidRPr="002A0A94">
        <w:rPr>
          <w:rFonts w:ascii="Times New Roman" w:hAnsi="Times New Roman" w:cs="Times New Roman"/>
          <w:sz w:val="28"/>
          <w:szCs w:val="28"/>
        </w:rPr>
        <w:lastRenderedPageBreak/>
        <w:t>1.3.1 Функції та бізнес-процеси</w:t>
      </w:r>
      <w:bookmarkEnd w:id="10"/>
    </w:p>
    <w:p w:rsidR="00B569F2" w:rsidRPr="002A0A94" w:rsidRDefault="00B569F2" w:rsidP="00547CF9">
      <w:pPr>
        <w:spacing w:after="0" w:line="240" w:lineRule="auto"/>
        <w:ind w:firstLine="709"/>
        <w:rPr>
          <w:rFonts w:ascii="Times New Roman" w:hAnsi="Times New Roman" w:cs="Times New Roman"/>
          <w:sz w:val="28"/>
          <w:szCs w:val="28"/>
        </w:rPr>
      </w:pPr>
    </w:p>
    <w:p w:rsidR="008658C4" w:rsidRDefault="003A20CE" w:rsidP="008658C4">
      <w:pPr>
        <w:spacing w:after="0" w:line="240" w:lineRule="auto"/>
        <w:ind w:firstLine="709"/>
        <w:rPr>
          <w:rFonts w:ascii="Times New Roman" w:hAnsi="Times New Roman" w:cs="Times New Roman"/>
          <w:b/>
          <w:bCs/>
          <w:sz w:val="28"/>
          <w:szCs w:val="28"/>
        </w:rPr>
      </w:pPr>
      <w:bookmarkStart w:id="11" w:name="_Toc157938815"/>
      <w:r w:rsidRPr="00C04475">
        <w:rPr>
          <w:rStyle w:val="hps"/>
          <w:rFonts w:ascii="Times New Roman" w:hAnsi="Times New Roman" w:cs="Times New Roman"/>
          <w:sz w:val="28"/>
          <w:szCs w:val="28"/>
        </w:rPr>
        <w:t>Бізнес-</w:t>
      </w:r>
      <w:r w:rsidRPr="00C04475">
        <w:rPr>
          <w:rStyle w:val="shorttext"/>
          <w:rFonts w:ascii="Times New Roman" w:hAnsi="Times New Roman" w:cs="Times New Roman"/>
          <w:sz w:val="28"/>
          <w:szCs w:val="28"/>
        </w:rPr>
        <w:t>процеси ведення</w:t>
      </w:r>
      <w:r w:rsidRPr="00C04475">
        <w:rPr>
          <w:rStyle w:val="shorttext"/>
          <w:rFonts w:ascii="Times New Roman" w:hAnsi="Times New Roman" w:cs="Times New Roman"/>
          <w:b/>
          <w:sz w:val="28"/>
          <w:szCs w:val="28"/>
        </w:rPr>
        <w:t xml:space="preserve"> </w:t>
      </w:r>
      <w:r w:rsidRPr="00C04475">
        <w:rPr>
          <w:rStyle w:val="hps"/>
          <w:rFonts w:ascii="Times New Roman" w:hAnsi="Times New Roman" w:cs="Times New Roman"/>
          <w:sz w:val="28"/>
          <w:szCs w:val="28"/>
        </w:rPr>
        <w:t>основної діяльності</w:t>
      </w:r>
    </w:p>
    <w:p w:rsidR="003A20CE" w:rsidRPr="008658C4" w:rsidRDefault="008658C4" w:rsidP="008658C4">
      <w:pPr>
        <w:spacing w:after="0" w:line="240" w:lineRule="auto"/>
        <w:ind w:firstLine="709"/>
        <w:rPr>
          <w:rFonts w:ascii="Times New Roman" w:hAnsi="Times New Roman" w:cs="Times New Roman"/>
          <w:b/>
          <w:bCs/>
          <w:sz w:val="28"/>
          <w:szCs w:val="28"/>
        </w:rPr>
      </w:pPr>
      <w:r>
        <w:rPr>
          <w:rStyle w:val="hps"/>
          <w:rFonts w:ascii="Times New Roman" w:hAnsi="Times New Roman" w:cs="Times New Roman"/>
          <w:sz w:val="28"/>
          <w:szCs w:val="28"/>
        </w:rPr>
        <w:t>1.</w:t>
      </w:r>
      <w:r w:rsidR="003A20CE" w:rsidRPr="00C04475">
        <w:rPr>
          <w:rStyle w:val="hps"/>
          <w:rFonts w:ascii="Times New Roman" w:hAnsi="Times New Roman" w:cs="Times New Roman"/>
          <w:sz w:val="28"/>
          <w:szCs w:val="28"/>
        </w:rPr>
        <w:t>Матеріально-технічне забезпечення</w:t>
      </w:r>
      <w:r w:rsidR="003A20CE" w:rsidRPr="00C04475">
        <w:rPr>
          <w:rFonts w:ascii="Times New Roman" w:hAnsi="Times New Roman" w:cs="Times New Roman"/>
          <w:sz w:val="28"/>
          <w:szCs w:val="28"/>
        </w:rPr>
        <w:t xml:space="preserve"> </w:t>
      </w:r>
      <w:r w:rsidR="003A20CE" w:rsidRPr="00C04475">
        <w:rPr>
          <w:rStyle w:val="hps"/>
          <w:rFonts w:ascii="Times New Roman" w:hAnsi="Times New Roman" w:cs="Times New Roman"/>
          <w:sz w:val="28"/>
          <w:szCs w:val="28"/>
        </w:rPr>
        <w:t>діяльності стоматологічного центру</w:t>
      </w:r>
      <w:r>
        <w:rPr>
          <w:rStyle w:val="hps"/>
          <w:rFonts w:ascii="Times New Roman" w:hAnsi="Times New Roman" w:cs="Times New Roman"/>
          <w:sz w:val="28"/>
          <w:szCs w:val="28"/>
        </w:rPr>
        <w:t>:</w:t>
      </w:r>
    </w:p>
    <w:p w:rsidR="003A20CE" w:rsidRPr="00C04475" w:rsidRDefault="003A20CE" w:rsidP="00D56BD2">
      <w:pPr>
        <w:numPr>
          <w:ilvl w:val="1"/>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ланування</w:t>
      </w:r>
      <w:r w:rsidRPr="00C04475">
        <w:rPr>
          <w:rStyle w:val="shorttext"/>
          <w:rFonts w:ascii="Times New Roman" w:hAnsi="Times New Roman" w:cs="Times New Roman"/>
          <w:sz w:val="28"/>
          <w:szCs w:val="28"/>
        </w:rPr>
        <w:t xml:space="preserve"> </w:t>
      </w:r>
      <w:r w:rsidRPr="00C04475">
        <w:rPr>
          <w:rStyle w:val="hps"/>
          <w:rFonts w:ascii="Times New Roman" w:hAnsi="Times New Roman" w:cs="Times New Roman"/>
          <w:sz w:val="28"/>
          <w:szCs w:val="28"/>
        </w:rPr>
        <w:t>і придбання необхідних</w:t>
      </w:r>
      <w:r w:rsidRPr="00C04475">
        <w:rPr>
          <w:rStyle w:val="shorttext"/>
          <w:rFonts w:ascii="Times New Roman" w:hAnsi="Times New Roman" w:cs="Times New Roman"/>
          <w:sz w:val="28"/>
          <w:szCs w:val="28"/>
        </w:rPr>
        <w:t xml:space="preserve"> </w:t>
      </w:r>
      <w:r w:rsidRPr="00C04475">
        <w:rPr>
          <w:rStyle w:val="hps"/>
          <w:rFonts w:ascii="Times New Roman" w:hAnsi="Times New Roman" w:cs="Times New Roman"/>
          <w:sz w:val="28"/>
          <w:szCs w:val="28"/>
        </w:rPr>
        <w:t>ресурс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бір</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ертифікаці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стачальник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Купівля медичного обладнання</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Купівля сировини і матеріал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ридбання технологій</w:t>
      </w:r>
    </w:p>
    <w:p w:rsidR="003A20CE" w:rsidRPr="00C04475" w:rsidRDefault="003A20CE" w:rsidP="00D56BD2">
      <w:pPr>
        <w:numPr>
          <w:ilvl w:val="1"/>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оцесом</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акупки</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кладання контракт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Оформл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амовлень</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Моніторинг</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ставок</w:t>
      </w:r>
    </w:p>
    <w:p w:rsidR="003A20CE" w:rsidRPr="00C04475" w:rsidRDefault="003A20CE" w:rsidP="00D56BD2">
      <w:pPr>
        <w:numPr>
          <w:ilvl w:val="1"/>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Транспортн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доставка</w:t>
      </w:r>
    </w:p>
    <w:p w:rsidR="00512091" w:rsidRDefault="003A20CE" w:rsidP="00D56BD2">
      <w:pPr>
        <w:numPr>
          <w:ilvl w:val="1"/>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Організація зберігання</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Забезпеч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роботи склад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Контроль з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таном складів</w:t>
      </w:r>
    </w:p>
    <w:p w:rsidR="008658C4" w:rsidRDefault="003A20CE" w:rsidP="00D56BD2">
      <w:pPr>
        <w:numPr>
          <w:ilvl w:val="2"/>
          <w:numId w:val="13"/>
        </w:numPr>
        <w:spacing w:after="0" w:line="240" w:lineRule="auto"/>
        <w:rPr>
          <w:rFonts w:ascii="Times New Roman" w:hAnsi="Times New Roman" w:cs="Times New Roman"/>
          <w:sz w:val="28"/>
          <w:szCs w:val="28"/>
        </w:rPr>
      </w:pPr>
      <w:r w:rsidRPr="00C04475">
        <w:rPr>
          <w:rStyle w:val="hps"/>
          <w:rFonts w:ascii="Times New Roman" w:hAnsi="Times New Roman" w:cs="Times New Roman"/>
          <w:sz w:val="28"/>
          <w:szCs w:val="28"/>
        </w:rPr>
        <w:t>Забезпечення збереження</w:t>
      </w:r>
    </w:p>
    <w:p w:rsidR="00512091" w:rsidRPr="00512091" w:rsidRDefault="00512091" w:rsidP="00D56BD2">
      <w:pPr>
        <w:numPr>
          <w:ilvl w:val="1"/>
          <w:numId w:val="13"/>
        </w:numPr>
        <w:spacing w:after="0" w:line="240" w:lineRule="auto"/>
        <w:rPr>
          <w:rStyle w:val="hps"/>
          <w:rFonts w:ascii="Times New Roman" w:hAnsi="Times New Roman" w:cs="Times New Roman"/>
          <w:sz w:val="28"/>
          <w:szCs w:val="28"/>
        </w:rPr>
      </w:pPr>
      <w:r w:rsidRPr="00512091">
        <w:rPr>
          <w:rStyle w:val="hps"/>
          <w:rFonts w:ascii="Times New Roman" w:hAnsi="Times New Roman" w:cs="Times New Roman"/>
          <w:sz w:val="28"/>
          <w:szCs w:val="28"/>
        </w:rPr>
        <w:t xml:space="preserve">Виробничі процеси </w:t>
      </w:r>
    </w:p>
    <w:p w:rsidR="003A20CE" w:rsidRPr="00C04475" w:rsidRDefault="003A20CE" w:rsidP="00D56BD2">
      <w:pPr>
        <w:numPr>
          <w:ilvl w:val="1"/>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Надання послуг</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ацієнту</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спеціальні вимоги до роботи стоматологічного центру</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едення картотеки пацієнт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ланування прийому пацієнт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ланування роботи лікар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заєморозрахунки з пацієнтами;</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едення штатного розкладу клініки, кадровий облік;</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едення карт стану зуб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аналізи пацієнта;</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едення  історії хвороби  пацієнта ;</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ланування профілактичних огляд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ідентифікація т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ланування надання стоматологічних послуг пацієнтам</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забезпечення</w:t>
      </w:r>
      <w:r w:rsidRPr="00C04475">
        <w:rPr>
          <w:rFonts w:ascii="Times New Roman" w:hAnsi="Times New Roman" w:cs="Times New Roman"/>
          <w:sz w:val="28"/>
          <w:szCs w:val="28"/>
        </w:rPr>
        <w:t xml:space="preserve"> усього необхідного для  </w:t>
      </w:r>
      <w:r w:rsidRPr="00C04475">
        <w:rPr>
          <w:rStyle w:val="hps"/>
          <w:rFonts w:ascii="Times New Roman" w:hAnsi="Times New Roman" w:cs="Times New Roman"/>
          <w:sz w:val="28"/>
          <w:szCs w:val="28"/>
        </w:rPr>
        <w:t>обслуговування пацієнта</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надання послуг  та засобів  лікування пацієнту</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надання послуг  та засобів  профілактики</w:t>
      </w:r>
    </w:p>
    <w:p w:rsidR="003A20CE" w:rsidRPr="00C04475" w:rsidRDefault="003A20CE" w:rsidP="00D56BD2">
      <w:pPr>
        <w:numPr>
          <w:ilvl w:val="1"/>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заємодія в стоматологічному центрі</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едення прейскуранта послуг клініки</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робка і ведення планів лікування пацієнт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облік витрати стоматологічних матеріалів та інструментів ;</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ланування закупок матеріал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друк статистичних звітів ;</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друківка типових бланків документів , згідно регіональних і медичних стандартів ;</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lastRenderedPageBreak/>
        <w:t>організація взаємодії між лікарями і регістратурой</w:t>
      </w:r>
    </w:p>
    <w:p w:rsidR="003A20CE" w:rsidRPr="00C04475" w:rsidRDefault="003A20CE" w:rsidP="00D56BD2">
      <w:pPr>
        <w:numPr>
          <w:ilvl w:val="1"/>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Забезпеч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гарантії  якості</w:t>
      </w:r>
      <w:r w:rsidRPr="00C04475">
        <w:rPr>
          <w:rFonts w:ascii="Times New Roman" w:hAnsi="Times New Roman" w:cs="Times New Roman"/>
          <w:sz w:val="28"/>
          <w:szCs w:val="28"/>
        </w:rPr>
        <w:t xml:space="preserve"> наданих </w:t>
      </w:r>
      <w:r w:rsidRPr="00C04475">
        <w:rPr>
          <w:rStyle w:val="hps"/>
          <w:rFonts w:ascii="Times New Roman" w:hAnsi="Times New Roman" w:cs="Times New Roman"/>
          <w:sz w:val="28"/>
          <w:szCs w:val="28"/>
        </w:rPr>
        <w:t>послуг пацієнту</w:t>
      </w:r>
    </w:p>
    <w:p w:rsidR="003A20CE" w:rsidRPr="00C04475" w:rsidRDefault="003A20CE" w:rsidP="00D56BD2">
      <w:pPr>
        <w:numPr>
          <w:ilvl w:val="1"/>
          <w:numId w:val="13"/>
        </w:numPr>
        <w:spacing w:after="0" w:line="240" w:lineRule="auto"/>
        <w:rPr>
          <w:rFonts w:ascii="Times New Roman" w:hAnsi="Times New Roman" w:cs="Times New Roman"/>
          <w:sz w:val="28"/>
          <w:szCs w:val="28"/>
        </w:rPr>
      </w:pPr>
      <w:r w:rsidRPr="00C04475">
        <w:rPr>
          <w:rStyle w:val="hps"/>
          <w:rFonts w:ascii="Times New Roman" w:hAnsi="Times New Roman" w:cs="Times New Roman"/>
          <w:sz w:val="28"/>
          <w:szCs w:val="28"/>
        </w:rPr>
        <w:t>Формування необхідн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трудових ресурсів (</w:t>
      </w:r>
      <w:r w:rsidRPr="00C04475">
        <w:rPr>
          <w:rFonts w:ascii="Times New Roman" w:hAnsi="Times New Roman" w:cs="Times New Roman"/>
          <w:sz w:val="28"/>
          <w:szCs w:val="28"/>
        </w:rPr>
        <w:t>фахівців)</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Формування необхідн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кваліфікаційних вимог</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явл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необхідності в</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навчанн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та проведення навчання</w:t>
      </w:r>
    </w:p>
    <w:p w:rsidR="003A20CE" w:rsidRPr="00C04475" w:rsidRDefault="003A20CE" w:rsidP="00D56BD2">
      <w:pPr>
        <w:numPr>
          <w:ilvl w:val="2"/>
          <w:numId w:val="13"/>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ідстеження 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ідвищенням кваліфікації</w:t>
      </w:r>
    </w:p>
    <w:p w:rsidR="003A20CE" w:rsidRPr="00C04475" w:rsidRDefault="00512091" w:rsidP="00512091">
      <w:pPr>
        <w:spacing w:after="0" w:line="240" w:lineRule="auto"/>
        <w:ind w:left="709"/>
        <w:rPr>
          <w:rStyle w:val="hps"/>
          <w:rFonts w:ascii="Times New Roman" w:hAnsi="Times New Roman" w:cs="Times New Roman"/>
          <w:sz w:val="28"/>
          <w:szCs w:val="28"/>
        </w:rPr>
      </w:pPr>
      <w:r>
        <w:rPr>
          <w:rStyle w:val="hps"/>
          <w:rFonts w:ascii="Times New Roman" w:hAnsi="Times New Roman" w:cs="Times New Roman"/>
          <w:sz w:val="28"/>
          <w:szCs w:val="28"/>
        </w:rPr>
        <w:t xml:space="preserve">2. </w:t>
      </w:r>
      <w:r w:rsidR="003A20CE" w:rsidRPr="00C04475">
        <w:rPr>
          <w:rStyle w:val="hps"/>
          <w:rFonts w:ascii="Times New Roman" w:hAnsi="Times New Roman" w:cs="Times New Roman"/>
          <w:sz w:val="28"/>
          <w:szCs w:val="28"/>
        </w:rPr>
        <w:t>Маркетинг і продажі</w:t>
      </w:r>
    </w:p>
    <w:p w:rsidR="003A20CE" w:rsidRPr="00C04475" w:rsidRDefault="003A20CE" w:rsidP="00D56BD2">
      <w:pPr>
        <w:numPr>
          <w:ilvl w:val="1"/>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знач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иявл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треб і потреб</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w:t>
      </w:r>
      <w:r w:rsidRPr="00C04475">
        <w:rPr>
          <w:rFonts w:ascii="Times New Roman" w:hAnsi="Times New Roman" w:cs="Times New Roman"/>
          <w:sz w:val="28"/>
          <w:szCs w:val="28"/>
        </w:rPr>
        <w:t xml:space="preserve">очікувань) </w:t>
      </w:r>
      <w:r w:rsidRPr="00C04475">
        <w:rPr>
          <w:rStyle w:val="hps"/>
          <w:rFonts w:ascii="Times New Roman" w:hAnsi="Times New Roman" w:cs="Times New Roman"/>
          <w:sz w:val="28"/>
          <w:szCs w:val="28"/>
        </w:rPr>
        <w:t>споживачів</w:t>
      </w:r>
    </w:p>
    <w:p w:rsidR="003A20CE" w:rsidRPr="00C04475" w:rsidRDefault="003A20CE" w:rsidP="00D56BD2">
      <w:pPr>
        <w:numPr>
          <w:ilvl w:val="1"/>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мірюв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адоволеност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поживачів</w:t>
      </w:r>
      <w:r w:rsidRPr="00C04475">
        <w:rPr>
          <w:rFonts w:ascii="Times New Roman" w:hAnsi="Times New Roman" w:cs="Times New Roman"/>
          <w:sz w:val="28"/>
          <w:szCs w:val="28"/>
        </w:rPr>
        <w:t xml:space="preserve"> послугами, </w:t>
      </w:r>
      <w:r w:rsidRPr="00C04475">
        <w:rPr>
          <w:rStyle w:val="hps"/>
          <w:rFonts w:ascii="Times New Roman" w:hAnsi="Times New Roman" w:cs="Times New Roman"/>
          <w:sz w:val="28"/>
          <w:szCs w:val="28"/>
        </w:rPr>
        <w:t>сервісним обслуговуванням</w:t>
      </w:r>
    </w:p>
    <w:p w:rsidR="003A20CE" w:rsidRPr="00C04475" w:rsidRDefault="003A20CE" w:rsidP="00D56BD2">
      <w:pPr>
        <w:numPr>
          <w:ilvl w:val="1"/>
          <w:numId w:val="14"/>
        </w:numPr>
        <w:spacing w:after="0" w:line="240" w:lineRule="auto"/>
        <w:rPr>
          <w:rStyle w:val="hps"/>
          <w:rFonts w:ascii="Times New Roman" w:hAnsi="Times New Roman" w:cs="Times New Roman"/>
          <w:sz w:val="28"/>
          <w:szCs w:val="28"/>
        </w:rPr>
      </w:pP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ідстеж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мін</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на ринку або</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мін</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 очікування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поживачів</w:t>
      </w:r>
    </w:p>
    <w:p w:rsidR="003A20CE" w:rsidRPr="00C04475" w:rsidRDefault="003A20CE" w:rsidP="00D56BD2">
      <w:pPr>
        <w:numPr>
          <w:ilvl w:val="1"/>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Збут</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слуг</w:t>
      </w:r>
    </w:p>
    <w:p w:rsidR="003A20CE" w:rsidRPr="00C04475" w:rsidRDefault="003A20CE" w:rsidP="00D56BD2">
      <w:pPr>
        <w:numPr>
          <w:ilvl w:val="1"/>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Стратегія ціноутворення</w:t>
      </w:r>
    </w:p>
    <w:p w:rsidR="003A20CE" w:rsidRPr="00C04475" w:rsidRDefault="003A20CE" w:rsidP="00D56BD2">
      <w:pPr>
        <w:numPr>
          <w:ilvl w:val="2"/>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екламн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тратегія</w:t>
      </w:r>
    </w:p>
    <w:p w:rsidR="003A20CE" w:rsidRPr="00C04475" w:rsidRDefault="003A20CE" w:rsidP="00D56BD2">
      <w:pPr>
        <w:numPr>
          <w:ilvl w:val="2"/>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явл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цільових споживачів 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ї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треб</w:t>
      </w:r>
    </w:p>
    <w:p w:rsidR="003A20CE" w:rsidRPr="00C04475" w:rsidRDefault="003A20CE" w:rsidP="00D56BD2">
      <w:pPr>
        <w:numPr>
          <w:ilvl w:val="2"/>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роб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огнозу продажів</w:t>
      </w:r>
    </w:p>
    <w:p w:rsidR="003A20CE" w:rsidRPr="00C04475" w:rsidRDefault="003A20CE" w:rsidP="00D56BD2">
      <w:pPr>
        <w:numPr>
          <w:ilvl w:val="2"/>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родаж</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 xml:space="preserve"> послуг</w:t>
      </w:r>
    </w:p>
    <w:p w:rsidR="003A20CE" w:rsidRPr="00C04475" w:rsidRDefault="003A20CE" w:rsidP="00D56BD2">
      <w:pPr>
        <w:numPr>
          <w:ilvl w:val="2"/>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 портфелем</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одукції / послуг</w:t>
      </w:r>
    </w:p>
    <w:p w:rsidR="003A20CE" w:rsidRPr="00C04475" w:rsidRDefault="003A20CE" w:rsidP="00D56BD2">
      <w:pPr>
        <w:numPr>
          <w:ilvl w:val="1"/>
          <w:numId w:val="14"/>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ідповіді</w:t>
      </w:r>
      <w:r w:rsidRPr="00C04475">
        <w:rPr>
          <w:rStyle w:val="shorttext"/>
          <w:rFonts w:ascii="Times New Roman" w:hAnsi="Times New Roman" w:cs="Times New Roman"/>
          <w:sz w:val="28"/>
          <w:szCs w:val="28"/>
        </w:rPr>
        <w:t xml:space="preserve"> </w:t>
      </w:r>
      <w:r w:rsidRPr="00C04475">
        <w:rPr>
          <w:rStyle w:val="hps"/>
          <w:rFonts w:ascii="Times New Roman" w:hAnsi="Times New Roman" w:cs="Times New Roman"/>
          <w:sz w:val="28"/>
          <w:szCs w:val="28"/>
        </w:rPr>
        <w:t>на</w:t>
      </w:r>
      <w:r w:rsidRPr="00C04475">
        <w:rPr>
          <w:rStyle w:val="shorttext"/>
          <w:rFonts w:ascii="Times New Roman" w:hAnsi="Times New Roman" w:cs="Times New Roman"/>
          <w:sz w:val="28"/>
          <w:szCs w:val="28"/>
        </w:rPr>
        <w:t xml:space="preserve"> </w:t>
      </w:r>
      <w:r w:rsidRPr="00C04475">
        <w:rPr>
          <w:rStyle w:val="hps"/>
          <w:rFonts w:ascii="Times New Roman" w:hAnsi="Times New Roman" w:cs="Times New Roman"/>
          <w:sz w:val="28"/>
          <w:szCs w:val="28"/>
        </w:rPr>
        <w:t>запити пацієнтів</w:t>
      </w:r>
    </w:p>
    <w:p w:rsidR="003A20CE" w:rsidRPr="00C04475" w:rsidRDefault="003A20CE" w:rsidP="003A20CE">
      <w:pPr>
        <w:spacing w:after="0" w:line="240" w:lineRule="auto"/>
        <w:ind w:firstLine="709"/>
        <w:rPr>
          <w:rStyle w:val="hps"/>
          <w:rFonts w:ascii="Times New Roman" w:hAnsi="Times New Roman" w:cs="Times New Roman"/>
          <w:b/>
          <w:sz w:val="28"/>
          <w:szCs w:val="28"/>
        </w:rPr>
      </w:pPr>
    </w:p>
    <w:p w:rsidR="003A20CE" w:rsidRPr="00C04475" w:rsidRDefault="003A20CE" w:rsidP="003A20CE">
      <w:pPr>
        <w:spacing w:after="0" w:line="240" w:lineRule="auto"/>
        <w:ind w:firstLine="709"/>
        <w:rPr>
          <w:rFonts w:ascii="Times New Roman" w:hAnsi="Times New Roman" w:cs="Times New Roman"/>
          <w:b/>
          <w:bCs/>
          <w:sz w:val="28"/>
          <w:szCs w:val="28"/>
        </w:rPr>
      </w:pPr>
      <w:r w:rsidRPr="00C04475">
        <w:rPr>
          <w:rStyle w:val="hps"/>
          <w:rFonts w:ascii="Times New Roman" w:hAnsi="Times New Roman" w:cs="Times New Roman"/>
          <w:sz w:val="28"/>
          <w:szCs w:val="28"/>
        </w:rPr>
        <w:t>Бізнес-</w:t>
      </w:r>
      <w:r w:rsidRPr="00AA1E60">
        <w:rPr>
          <w:rStyle w:val="shorttext"/>
          <w:rFonts w:ascii="Times New Roman" w:hAnsi="Times New Roman" w:cs="Times New Roman"/>
          <w:sz w:val="28"/>
          <w:szCs w:val="28"/>
        </w:rPr>
        <w:t>процеси</w:t>
      </w:r>
      <w:r w:rsidRPr="00C04475">
        <w:rPr>
          <w:rStyle w:val="shorttext"/>
          <w:rFonts w:ascii="Times New Roman" w:hAnsi="Times New Roman" w:cs="Times New Roman"/>
          <w:b/>
          <w:sz w:val="28"/>
          <w:szCs w:val="28"/>
        </w:rPr>
        <w:t xml:space="preserve"> </w:t>
      </w:r>
      <w:r w:rsidRPr="00C04475">
        <w:rPr>
          <w:rStyle w:val="hps"/>
          <w:rFonts w:ascii="Times New Roman" w:hAnsi="Times New Roman" w:cs="Times New Roman"/>
          <w:sz w:val="28"/>
          <w:szCs w:val="28"/>
        </w:rPr>
        <w:t>допоміжні</w:t>
      </w:r>
    </w:p>
    <w:p w:rsidR="003A20CE" w:rsidRPr="00C04475" w:rsidRDefault="003A20CE" w:rsidP="00D56BD2">
      <w:pPr>
        <w:numPr>
          <w:ilvl w:val="0"/>
          <w:numId w:val="35"/>
        </w:numPr>
        <w:tabs>
          <w:tab w:val="clear" w:pos="720"/>
          <w:tab w:val="left" w:pos="993"/>
        </w:tabs>
        <w:spacing w:after="0" w:line="240" w:lineRule="auto"/>
        <w:ind w:left="0" w:firstLine="709"/>
        <w:jc w:val="both"/>
        <w:rPr>
          <w:rFonts w:ascii="Times New Roman" w:hAnsi="Times New Roman" w:cs="Times New Roman"/>
          <w:sz w:val="28"/>
          <w:szCs w:val="28"/>
        </w:rPr>
      </w:pPr>
      <w:r w:rsidRPr="00C04475">
        <w:rPr>
          <w:rStyle w:val="hps"/>
          <w:rFonts w:ascii="Times New Roman" w:hAnsi="Times New Roman" w:cs="Times New Roman"/>
          <w:sz w:val="28"/>
          <w:szCs w:val="28"/>
        </w:rPr>
        <w:t>Підтрим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нфраструктур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фірм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w:t>
      </w:r>
      <w:r w:rsidRPr="00C04475">
        <w:rPr>
          <w:rFonts w:ascii="Times New Roman" w:hAnsi="Times New Roman" w:cs="Times New Roman"/>
          <w:sz w:val="28"/>
          <w:szCs w:val="28"/>
        </w:rPr>
        <w:t xml:space="preserve">загальне управління, </w:t>
      </w:r>
      <w:r w:rsidRPr="00C04475">
        <w:rPr>
          <w:rStyle w:val="hps"/>
          <w:rFonts w:ascii="Times New Roman" w:hAnsi="Times New Roman" w:cs="Times New Roman"/>
          <w:sz w:val="28"/>
          <w:szCs w:val="28"/>
        </w:rPr>
        <w:t>планування, фінансування</w:t>
      </w:r>
      <w:r w:rsidRPr="00C04475">
        <w:rPr>
          <w:rFonts w:ascii="Times New Roman" w:hAnsi="Times New Roman" w:cs="Times New Roman"/>
          <w:sz w:val="28"/>
          <w:szCs w:val="28"/>
        </w:rPr>
        <w:t xml:space="preserve">, бухгалтерський облік, </w:t>
      </w:r>
      <w:r w:rsidRPr="00C04475">
        <w:rPr>
          <w:rStyle w:val="hps"/>
          <w:rFonts w:ascii="Times New Roman" w:hAnsi="Times New Roman" w:cs="Times New Roman"/>
          <w:sz w:val="28"/>
          <w:szCs w:val="28"/>
        </w:rPr>
        <w:t>юридичне забезпечення</w:t>
      </w:r>
      <w:r w:rsidRPr="00C04475">
        <w:rPr>
          <w:rFonts w:ascii="Times New Roman" w:hAnsi="Times New Roman" w:cs="Times New Roman"/>
          <w:sz w:val="28"/>
          <w:szCs w:val="28"/>
        </w:rPr>
        <w:t>.)</w:t>
      </w:r>
    </w:p>
    <w:p w:rsidR="003A20CE" w:rsidRPr="00C04475" w:rsidRDefault="003A20CE" w:rsidP="00D56BD2">
      <w:pPr>
        <w:numPr>
          <w:ilvl w:val="1"/>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 фінансовим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ресурсами</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роб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бюджетів</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розміщенням ресурсів</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ланув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ризикового капіталу</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 грошовими потоками</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 структурою капіталу</w:t>
      </w:r>
    </w:p>
    <w:p w:rsidR="003A20CE" w:rsidRPr="00C04475" w:rsidRDefault="003A20CE" w:rsidP="00D56BD2">
      <w:pPr>
        <w:numPr>
          <w:ilvl w:val="2"/>
          <w:numId w:val="15"/>
        </w:numPr>
        <w:spacing w:after="0" w:line="240" w:lineRule="auto"/>
        <w:rPr>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фінансовим ризиком</w:t>
      </w:r>
    </w:p>
    <w:p w:rsidR="003A20CE" w:rsidRPr="00C04475" w:rsidRDefault="003A20CE" w:rsidP="00D56BD2">
      <w:pPr>
        <w:numPr>
          <w:ilvl w:val="1"/>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Оброб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фінансових 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бухгалтерських операцій</w:t>
      </w:r>
    </w:p>
    <w:p w:rsidR="003A20CE" w:rsidRPr="00C04475" w:rsidRDefault="003A20CE" w:rsidP="00D56BD2">
      <w:pPr>
        <w:numPr>
          <w:ilvl w:val="1"/>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Формув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вітної інформації</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ідготов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овнішньої фінансової</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нформації</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ідготов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нутрішньої фінансової</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нформації</w:t>
      </w:r>
    </w:p>
    <w:p w:rsidR="003A20CE" w:rsidRPr="00C04475" w:rsidRDefault="003A20CE" w:rsidP="00D56BD2">
      <w:pPr>
        <w:numPr>
          <w:ilvl w:val="1"/>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ровед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нутрішнього аудиту</w:t>
      </w:r>
    </w:p>
    <w:p w:rsidR="003A20CE" w:rsidRPr="00C04475" w:rsidRDefault="003A20CE" w:rsidP="00D56BD2">
      <w:pPr>
        <w:numPr>
          <w:ilvl w:val="1"/>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датками</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ланув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даткової стратегії</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корист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технологій</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 прийомів</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даткового менеджменту</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розбіжностям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 питань оподаткування</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бот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 податковим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ідомствами</w:t>
      </w:r>
    </w:p>
    <w:p w:rsidR="003A20CE" w:rsidRPr="00C04475" w:rsidRDefault="003A20CE" w:rsidP="00D56BD2">
      <w:pPr>
        <w:numPr>
          <w:ilvl w:val="1"/>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 матеріальними ресурсами</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лануванням</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капіталу</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ридбання т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ерегрупув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основних засобів</w:t>
      </w:r>
    </w:p>
    <w:p w:rsidR="003A20CE" w:rsidRPr="00C04475" w:rsidRDefault="003A20CE" w:rsidP="00D56BD2">
      <w:pPr>
        <w:numPr>
          <w:ilvl w:val="2"/>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 ресурсами</w:t>
      </w:r>
    </w:p>
    <w:p w:rsidR="003A20CE" w:rsidRPr="00C04475" w:rsidRDefault="003A20CE" w:rsidP="00D56BD2">
      <w:pPr>
        <w:numPr>
          <w:ilvl w:val="1"/>
          <w:numId w:val="15"/>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lastRenderedPageBreak/>
        <w:t>Управління</w:t>
      </w:r>
      <w:r w:rsidRPr="00C04475">
        <w:rPr>
          <w:rStyle w:val="shorttext"/>
          <w:rFonts w:ascii="Times New Roman" w:hAnsi="Times New Roman" w:cs="Times New Roman"/>
          <w:sz w:val="28"/>
          <w:szCs w:val="28"/>
        </w:rPr>
        <w:t xml:space="preserve"> </w:t>
      </w:r>
      <w:r w:rsidRPr="00C04475">
        <w:rPr>
          <w:rStyle w:val="hps"/>
          <w:rFonts w:ascii="Times New Roman" w:hAnsi="Times New Roman" w:cs="Times New Roman"/>
          <w:sz w:val="28"/>
          <w:szCs w:val="28"/>
        </w:rPr>
        <w:t>зовнішніми зв'язками</w:t>
      </w:r>
    </w:p>
    <w:p w:rsidR="003A20CE" w:rsidRPr="00C04475" w:rsidRDefault="003A20CE" w:rsidP="00D56BD2">
      <w:pPr>
        <w:numPr>
          <w:ilvl w:val="0"/>
          <w:numId w:val="35"/>
        </w:numPr>
        <w:spacing w:after="0" w:line="240" w:lineRule="auto"/>
        <w:ind w:left="0" w:firstLine="709"/>
        <w:jc w:val="both"/>
        <w:rPr>
          <w:rStyle w:val="hps"/>
          <w:rFonts w:ascii="Times New Roman" w:hAnsi="Times New Roman" w:cs="Times New Roman"/>
          <w:sz w:val="28"/>
          <w:szCs w:val="28"/>
        </w:rPr>
      </w:pPr>
      <w:r w:rsidRPr="00C04475">
        <w:rPr>
          <w:rStyle w:val="hps"/>
          <w:rFonts w:ascii="Times New Roman" w:hAnsi="Times New Roman" w:cs="Times New Roman"/>
          <w:sz w:val="28"/>
          <w:szCs w:val="28"/>
        </w:rPr>
        <w:t>Інженерно</w:t>
      </w:r>
      <w:r w:rsidRPr="00C04475">
        <w:rPr>
          <w:rStyle w:val="atn"/>
          <w:rFonts w:ascii="Times New Roman" w:hAnsi="Times New Roman" w:cs="Times New Roman"/>
          <w:sz w:val="28"/>
          <w:szCs w:val="28"/>
        </w:rPr>
        <w:t>-технічне забезпечення (</w:t>
      </w:r>
      <w:r w:rsidRPr="00C04475">
        <w:rPr>
          <w:rFonts w:ascii="Times New Roman" w:hAnsi="Times New Roman" w:cs="Times New Roman"/>
          <w:sz w:val="28"/>
          <w:szCs w:val="28"/>
        </w:rPr>
        <w:t xml:space="preserve">утримання офісів, </w:t>
      </w:r>
      <w:r w:rsidRPr="00C04475">
        <w:rPr>
          <w:rStyle w:val="hps"/>
          <w:rFonts w:ascii="Times New Roman" w:hAnsi="Times New Roman" w:cs="Times New Roman"/>
          <w:sz w:val="28"/>
          <w:szCs w:val="28"/>
        </w:rPr>
        <w:t>будівель, виробнич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корпусів .)</w:t>
      </w:r>
    </w:p>
    <w:p w:rsidR="003A20CE" w:rsidRPr="00C04475" w:rsidRDefault="003A20CE" w:rsidP="00D56BD2">
      <w:pPr>
        <w:numPr>
          <w:ilvl w:val="0"/>
          <w:numId w:val="35"/>
        </w:numPr>
        <w:spacing w:after="0" w:line="240" w:lineRule="auto"/>
        <w:ind w:left="0" w:firstLine="709"/>
        <w:jc w:val="both"/>
        <w:rPr>
          <w:rFonts w:ascii="Times New Roman" w:hAnsi="Times New Roman" w:cs="Times New Roman"/>
          <w:sz w:val="28"/>
          <w:szCs w:val="28"/>
        </w:rPr>
      </w:pPr>
      <w:r w:rsidRPr="00C04475">
        <w:rPr>
          <w:rStyle w:val="hps"/>
          <w:rFonts w:ascii="Times New Roman" w:hAnsi="Times New Roman" w:cs="Times New Roman"/>
          <w:sz w:val="28"/>
          <w:szCs w:val="28"/>
        </w:rPr>
        <w:t>Інформаційне забезпечення</w:t>
      </w:r>
    </w:p>
    <w:p w:rsidR="003A20CE" w:rsidRPr="00C04475" w:rsidRDefault="003A20CE" w:rsidP="00D56BD2">
      <w:pPr>
        <w:numPr>
          <w:ilvl w:val="1"/>
          <w:numId w:val="16"/>
        </w:numPr>
        <w:spacing w:after="0" w:line="240" w:lineRule="auto"/>
        <w:jc w:val="both"/>
        <w:rPr>
          <w:rFonts w:ascii="Times New Roman" w:hAnsi="Times New Roman" w:cs="Times New Roman"/>
          <w:sz w:val="28"/>
          <w:szCs w:val="28"/>
        </w:rPr>
      </w:pPr>
      <w:r w:rsidRPr="00C04475">
        <w:rPr>
          <w:rStyle w:val="hps"/>
          <w:rFonts w:ascii="Times New Roman" w:hAnsi="Times New Roman" w:cs="Times New Roman"/>
          <w:sz w:val="28"/>
          <w:szCs w:val="28"/>
        </w:rPr>
        <w:t>Планування</w:t>
      </w:r>
      <w:r w:rsidRPr="00C04475">
        <w:rPr>
          <w:rStyle w:val="shorttext"/>
          <w:rFonts w:ascii="Times New Roman" w:hAnsi="Times New Roman" w:cs="Times New Roman"/>
          <w:sz w:val="28"/>
          <w:szCs w:val="28"/>
        </w:rPr>
        <w:t xml:space="preserve"> </w:t>
      </w:r>
      <w:r w:rsidRPr="00C04475">
        <w:rPr>
          <w:rStyle w:val="hps"/>
          <w:rFonts w:ascii="Times New Roman" w:hAnsi="Times New Roman" w:cs="Times New Roman"/>
          <w:sz w:val="28"/>
          <w:szCs w:val="28"/>
        </w:rPr>
        <w:t>управління інформаційними ресурсами</w:t>
      </w:r>
    </w:p>
    <w:p w:rsidR="003A20CE" w:rsidRPr="00C04475" w:rsidRDefault="003A20CE" w:rsidP="00D56BD2">
      <w:pPr>
        <w:numPr>
          <w:ilvl w:val="2"/>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Формулюв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имог</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на основі стратегії</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центру</w:t>
      </w:r>
    </w:p>
    <w:p w:rsidR="003A20CE" w:rsidRPr="00C04475" w:rsidRDefault="003A20CE" w:rsidP="00D56BD2">
      <w:pPr>
        <w:numPr>
          <w:ilvl w:val="2"/>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значення архітектури</w:t>
      </w:r>
    </w:p>
    <w:p w:rsidR="003A20CE" w:rsidRPr="00C04475" w:rsidRDefault="003A20CE" w:rsidP="00D56BD2">
      <w:pPr>
        <w:numPr>
          <w:ilvl w:val="2"/>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ланування та прогнозув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нформаційних технологій</w:t>
      </w:r>
    </w:p>
    <w:p w:rsidR="003A20CE" w:rsidRPr="00C04475" w:rsidRDefault="003A20CE" w:rsidP="00D56BD2">
      <w:pPr>
        <w:numPr>
          <w:ilvl w:val="2"/>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становлення загальн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дл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ідприємств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тандартів</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даних</w:t>
      </w:r>
    </w:p>
    <w:p w:rsidR="003A20CE" w:rsidRPr="00C04475" w:rsidRDefault="003A20CE" w:rsidP="00D56BD2">
      <w:pPr>
        <w:numPr>
          <w:ilvl w:val="2"/>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становлення стандартів</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якості та контролю</w:t>
      </w:r>
    </w:p>
    <w:p w:rsidR="003A20CE" w:rsidRPr="00C04475" w:rsidRDefault="003A20CE" w:rsidP="00D56BD2">
      <w:pPr>
        <w:numPr>
          <w:ilvl w:val="1"/>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роб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 розгорт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допоміжних систем</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ідприємства</w:t>
      </w:r>
    </w:p>
    <w:p w:rsidR="003A20CE" w:rsidRPr="00C04475" w:rsidRDefault="003A20CE" w:rsidP="00D56BD2">
      <w:pPr>
        <w:numPr>
          <w:ilvl w:val="2"/>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ровед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аналізу</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пецифічних потреб</w:t>
      </w:r>
    </w:p>
    <w:p w:rsidR="003A20CE" w:rsidRPr="00C04475" w:rsidRDefault="003A20CE" w:rsidP="00D56BD2">
      <w:pPr>
        <w:numPr>
          <w:ilvl w:val="2"/>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бір</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нформаційних технологій</w:t>
      </w:r>
    </w:p>
    <w:p w:rsidR="003A20CE" w:rsidRPr="00C04475" w:rsidRDefault="003A20CE" w:rsidP="00D56BD2">
      <w:pPr>
        <w:numPr>
          <w:ilvl w:val="2"/>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робка</w:t>
      </w:r>
    </w:p>
    <w:p w:rsidR="003A20CE" w:rsidRPr="00C04475" w:rsidRDefault="003A20CE" w:rsidP="00D56BD2">
      <w:pPr>
        <w:numPr>
          <w:ilvl w:val="2"/>
          <w:numId w:val="16"/>
        </w:numPr>
        <w:spacing w:after="0" w:line="240" w:lineRule="auto"/>
        <w:rPr>
          <w:rFonts w:ascii="Times New Roman" w:hAnsi="Times New Roman" w:cs="Times New Roman"/>
          <w:sz w:val="28"/>
          <w:szCs w:val="28"/>
        </w:rPr>
      </w:pPr>
      <w:r w:rsidRPr="00C04475">
        <w:rPr>
          <w:rStyle w:val="hps"/>
          <w:rFonts w:ascii="Times New Roman" w:hAnsi="Times New Roman" w:cs="Times New Roman"/>
          <w:sz w:val="28"/>
          <w:szCs w:val="28"/>
        </w:rPr>
        <w:t>Тестув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оцін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та впровадження</w:t>
      </w:r>
    </w:p>
    <w:p w:rsidR="003A20CE" w:rsidRPr="00C04475" w:rsidRDefault="003A20CE" w:rsidP="00D56BD2">
      <w:pPr>
        <w:numPr>
          <w:ilvl w:val="1"/>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провадження систем</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контролю та безпеки</w:t>
      </w:r>
    </w:p>
    <w:p w:rsidR="003A20CE" w:rsidRPr="00C04475" w:rsidRDefault="003A20CE" w:rsidP="00D56BD2">
      <w:pPr>
        <w:numPr>
          <w:ilvl w:val="1"/>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беріганням 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отриманням інформації</w:t>
      </w:r>
    </w:p>
    <w:p w:rsidR="003A20CE" w:rsidRPr="00C04475" w:rsidRDefault="003A20CE" w:rsidP="00D56BD2">
      <w:pPr>
        <w:numPr>
          <w:ilvl w:val="1"/>
          <w:numId w:val="1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 інформаційними ресурсам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та операціями</w:t>
      </w:r>
    </w:p>
    <w:p w:rsidR="003A20CE" w:rsidRPr="00C04475" w:rsidRDefault="003A20CE" w:rsidP="00D56BD2">
      <w:pPr>
        <w:numPr>
          <w:ilvl w:val="1"/>
          <w:numId w:val="16"/>
        </w:numPr>
        <w:spacing w:after="0" w:line="240" w:lineRule="auto"/>
        <w:rPr>
          <w:rFonts w:ascii="Times New Roman" w:hAnsi="Times New Roman" w:cs="Times New Roman"/>
          <w:sz w:val="28"/>
          <w:szCs w:val="28"/>
        </w:rPr>
      </w:pPr>
      <w:r w:rsidRPr="00C04475">
        <w:rPr>
          <w:rStyle w:val="hps"/>
          <w:rFonts w:ascii="Times New Roman" w:hAnsi="Times New Roman" w:cs="Times New Roman"/>
          <w:sz w:val="28"/>
          <w:szCs w:val="28"/>
        </w:rPr>
        <w:t>Оцінка і контроль</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якості інформації</w:t>
      </w:r>
    </w:p>
    <w:p w:rsidR="003A20CE" w:rsidRPr="00C04475" w:rsidRDefault="003A20CE" w:rsidP="00D56BD2">
      <w:pPr>
        <w:numPr>
          <w:ilvl w:val="0"/>
          <w:numId w:val="35"/>
        </w:numPr>
        <w:spacing w:after="0" w:line="240" w:lineRule="auto"/>
        <w:ind w:left="0" w:firstLine="709"/>
        <w:rPr>
          <w:rStyle w:val="hps"/>
          <w:rFonts w:ascii="Times New Roman" w:hAnsi="Times New Roman" w:cs="Times New Roman"/>
          <w:sz w:val="28"/>
          <w:szCs w:val="28"/>
        </w:rPr>
      </w:pPr>
      <w:r w:rsidRPr="00C04475">
        <w:rPr>
          <w:rStyle w:val="hps"/>
          <w:rFonts w:ascii="Times New Roman" w:hAnsi="Times New Roman" w:cs="Times New Roman"/>
          <w:sz w:val="28"/>
          <w:szCs w:val="28"/>
        </w:rPr>
        <w:t>Документообіг</w:t>
      </w:r>
    </w:p>
    <w:p w:rsidR="003A20CE" w:rsidRPr="00C04475" w:rsidRDefault="003A20CE" w:rsidP="00D56BD2">
      <w:pPr>
        <w:numPr>
          <w:ilvl w:val="0"/>
          <w:numId w:val="35"/>
        </w:numPr>
        <w:spacing w:after="0" w:line="240" w:lineRule="auto"/>
        <w:ind w:left="0" w:firstLine="709"/>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ерсоналом:</w:t>
      </w:r>
    </w:p>
    <w:p w:rsidR="003A20CE" w:rsidRPr="00C04475" w:rsidRDefault="003A20CE" w:rsidP="00D56BD2">
      <w:pPr>
        <w:numPr>
          <w:ilvl w:val="1"/>
          <w:numId w:val="3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Створення і 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тратегією</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людських ресурсів</w:t>
      </w:r>
    </w:p>
    <w:p w:rsidR="003A20CE" w:rsidRPr="00C04475" w:rsidRDefault="003A20CE" w:rsidP="00D56BD2">
      <w:pPr>
        <w:numPr>
          <w:ilvl w:val="1"/>
          <w:numId w:val="3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Аналіз і планув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рівня виробництва</w:t>
      </w:r>
    </w:p>
    <w:p w:rsidR="003A20CE" w:rsidRPr="00C04475" w:rsidRDefault="003A20CE" w:rsidP="00D56BD2">
      <w:pPr>
        <w:numPr>
          <w:ilvl w:val="1"/>
          <w:numId w:val="3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виток</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та підготов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ацівників</w:t>
      </w:r>
    </w:p>
    <w:p w:rsidR="003A20CE" w:rsidRPr="00C04475" w:rsidRDefault="003A20CE" w:rsidP="00D56BD2">
      <w:pPr>
        <w:numPr>
          <w:ilvl w:val="1"/>
          <w:numId w:val="36"/>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робка інформаційних систем</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управління персоналом</w:t>
      </w:r>
    </w:p>
    <w:p w:rsidR="003A20CE" w:rsidRPr="00C04475" w:rsidRDefault="003A20CE" w:rsidP="00D56BD2">
      <w:pPr>
        <w:numPr>
          <w:ilvl w:val="0"/>
          <w:numId w:val="35"/>
        </w:numPr>
        <w:spacing w:after="0" w:line="240" w:lineRule="auto"/>
        <w:ind w:left="0" w:firstLine="709"/>
        <w:rPr>
          <w:rStyle w:val="hps"/>
          <w:rFonts w:ascii="Times New Roman" w:hAnsi="Times New Roman" w:cs="Times New Roman"/>
          <w:b/>
          <w:bCs/>
          <w:sz w:val="28"/>
          <w:szCs w:val="28"/>
        </w:rPr>
      </w:pPr>
      <w:r w:rsidRPr="00C04475">
        <w:rPr>
          <w:rStyle w:val="hps"/>
          <w:rFonts w:ascii="Times New Roman" w:hAnsi="Times New Roman" w:cs="Times New Roman"/>
          <w:sz w:val="28"/>
          <w:szCs w:val="28"/>
        </w:rPr>
        <w:t>Економічна безпека</w:t>
      </w:r>
    </w:p>
    <w:p w:rsidR="003A20CE" w:rsidRPr="00C04475" w:rsidRDefault="003A20CE" w:rsidP="00D56BD2">
      <w:pPr>
        <w:numPr>
          <w:ilvl w:val="0"/>
          <w:numId w:val="35"/>
        </w:numPr>
        <w:spacing w:after="0" w:line="240" w:lineRule="auto"/>
        <w:ind w:left="0" w:firstLine="709"/>
        <w:rPr>
          <w:rStyle w:val="hps"/>
          <w:rFonts w:ascii="Times New Roman" w:hAnsi="Times New Roman" w:cs="Times New Roman"/>
          <w:b/>
          <w:bCs/>
          <w:sz w:val="28"/>
          <w:szCs w:val="28"/>
        </w:rPr>
      </w:pPr>
      <w:r w:rsidRPr="00C04475">
        <w:rPr>
          <w:rStyle w:val="hps"/>
          <w:rFonts w:ascii="Times New Roman" w:hAnsi="Times New Roman" w:cs="Times New Roman"/>
          <w:sz w:val="28"/>
          <w:szCs w:val="28"/>
        </w:rPr>
        <w:t>Екологія:</w:t>
      </w:r>
    </w:p>
    <w:p w:rsidR="003A20CE" w:rsidRPr="00C04475" w:rsidRDefault="003A20CE" w:rsidP="00D56BD2">
      <w:pPr>
        <w:pStyle w:val="ac"/>
        <w:numPr>
          <w:ilvl w:val="0"/>
          <w:numId w:val="37"/>
        </w:numPr>
        <w:spacing w:after="0" w:line="240" w:lineRule="auto"/>
        <w:rPr>
          <w:rStyle w:val="hps"/>
          <w:rFonts w:ascii="Times New Roman" w:hAnsi="Times New Roman" w:cs="Times New Roman"/>
          <w:b/>
          <w:bCs/>
          <w:sz w:val="28"/>
          <w:szCs w:val="28"/>
        </w:rPr>
      </w:pPr>
      <w:r w:rsidRPr="00C04475">
        <w:rPr>
          <w:rStyle w:val="hps"/>
          <w:rFonts w:ascii="Times New Roman" w:hAnsi="Times New Roman" w:cs="Times New Roman"/>
          <w:sz w:val="28"/>
          <w:szCs w:val="28"/>
        </w:rPr>
        <w:t>Розроб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тратегії охорон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навколишнього середовища</w:t>
      </w:r>
    </w:p>
    <w:p w:rsidR="003A20CE" w:rsidRPr="00C04475" w:rsidRDefault="003A20CE" w:rsidP="00D56BD2">
      <w:pPr>
        <w:pStyle w:val="ac"/>
        <w:numPr>
          <w:ilvl w:val="0"/>
          <w:numId w:val="37"/>
        </w:numPr>
        <w:spacing w:after="0" w:line="240" w:lineRule="auto"/>
        <w:rPr>
          <w:rStyle w:val="hps"/>
          <w:rFonts w:ascii="Times New Roman" w:hAnsi="Times New Roman" w:cs="Times New Roman"/>
          <w:b/>
          <w:bCs/>
          <w:sz w:val="28"/>
          <w:szCs w:val="28"/>
        </w:rPr>
      </w:pPr>
      <w:r w:rsidRPr="00C04475">
        <w:rPr>
          <w:rStyle w:val="hps"/>
          <w:rFonts w:ascii="Times New Roman" w:hAnsi="Times New Roman" w:cs="Times New Roman"/>
          <w:sz w:val="28"/>
          <w:szCs w:val="28"/>
        </w:rPr>
        <w:t>Забезпечення відповідност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нормам</w:t>
      </w:r>
    </w:p>
    <w:p w:rsidR="003A20CE" w:rsidRPr="00C04475" w:rsidRDefault="003A20CE" w:rsidP="00D56BD2">
      <w:pPr>
        <w:pStyle w:val="ac"/>
        <w:numPr>
          <w:ilvl w:val="0"/>
          <w:numId w:val="37"/>
        </w:numPr>
        <w:spacing w:after="0" w:line="240" w:lineRule="auto"/>
        <w:rPr>
          <w:rStyle w:val="hps"/>
          <w:rFonts w:ascii="Times New Roman" w:hAnsi="Times New Roman" w:cs="Times New Roman"/>
          <w:b/>
          <w:bCs/>
          <w:sz w:val="28"/>
          <w:szCs w:val="28"/>
        </w:rPr>
      </w:pPr>
      <w:r w:rsidRPr="00C04475">
        <w:rPr>
          <w:rStyle w:val="hps"/>
          <w:rFonts w:ascii="Times New Roman" w:hAnsi="Times New Roman" w:cs="Times New Roman"/>
          <w:sz w:val="28"/>
          <w:szCs w:val="28"/>
        </w:rPr>
        <w:t>Розробка та викон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ограм запобіга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абруднення 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ахисту навколишнього середовища</w:t>
      </w:r>
    </w:p>
    <w:p w:rsidR="003A20CE" w:rsidRPr="00C04475" w:rsidRDefault="003A20CE" w:rsidP="00D56BD2">
      <w:pPr>
        <w:pStyle w:val="ac"/>
        <w:numPr>
          <w:ilvl w:val="0"/>
          <w:numId w:val="37"/>
        </w:numPr>
        <w:spacing w:after="0" w:line="240" w:lineRule="auto"/>
        <w:rPr>
          <w:rStyle w:val="hps"/>
          <w:rFonts w:ascii="Times New Roman" w:hAnsi="Times New Roman" w:cs="Times New Roman"/>
          <w:b/>
          <w:bCs/>
          <w:sz w:val="28"/>
          <w:szCs w:val="28"/>
        </w:rPr>
      </w:pPr>
      <w:r w:rsidRPr="00C04475">
        <w:rPr>
          <w:rStyle w:val="hps"/>
          <w:rFonts w:ascii="Times New Roman" w:hAnsi="Times New Roman" w:cs="Times New Roman"/>
          <w:sz w:val="28"/>
          <w:szCs w:val="28"/>
        </w:rPr>
        <w:t>Розробка та впровадж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нформаційної систем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моніторингу та контролю</w:t>
      </w:r>
    </w:p>
    <w:p w:rsidR="003A20CE" w:rsidRPr="00C04475" w:rsidRDefault="003A20CE" w:rsidP="00D56BD2">
      <w:pPr>
        <w:pStyle w:val="ac"/>
        <w:numPr>
          <w:ilvl w:val="0"/>
          <w:numId w:val="37"/>
        </w:numPr>
        <w:spacing w:after="0" w:line="240" w:lineRule="auto"/>
        <w:rPr>
          <w:rStyle w:val="hps"/>
          <w:rFonts w:ascii="Times New Roman" w:hAnsi="Times New Roman" w:cs="Times New Roman"/>
          <w:b/>
          <w:bCs/>
          <w:sz w:val="28"/>
          <w:szCs w:val="28"/>
        </w:rPr>
      </w:pPr>
      <w:r w:rsidRPr="00C04475">
        <w:rPr>
          <w:rStyle w:val="hps"/>
          <w:rFonts w:ascii="Times New Roman" w:hAnsi="Times New Roman" w:cs="Times New Roman"/>
          <w:sz w:val="28"/>
          <w:szCs w:val="28"/>
        </w:rPr>
        <w:t>Управління відносинами з</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державними органами т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громадськістю</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 екологічних питань</w:t>
      </w:r>
    </w:p>
    <w:p w:rsidR="003A20CE" w:rsidRPr="00C04475" w:rsidRDefault="003A20CE" w:rsidP="003A20CE">
      <w:pPr>
        <w:spacing w:after="0" w:line="240" w:lineRule="auto"/>
        <w:ind w:left="709"/>
        <w:rPr>
          <w:rStyle w:val="hps"/>
          <w:rFonts w:ascii="Times New Roman" w:hAnsi="Times New Roman" w:cs="Times New Roman"/>
          <w:b/>
          <w:sz w:val="28"/>
          <w:szCs w:val="28"/>
        </w:rPr>
      </w:pPr>
    </w:p>
    <w:p w:rsidR="003A20CE" w:rsidRPr="00C04475" w:rsidRDefault="003A20CE" w:rsidP="003A20CE">
      <w:pPr>
        <w:spacing w:after="0" w:line="240" w:lineRule="auto"/>
        <w:ind w:firstLine="709"/>
        <w:rPr>
          <w:rFonts w:ascii="Times New Roman" w:hAnsi="Times New Roman" w:cs="Times New Roman"/>
          <w:b/>
          <w:bCs/>
          <w:sz w:val="28"/>
          <w:szCs w:val="28"/>
        </w:rPr>
      </w:pPr>
      <w:r w:rsidRPr="00C04475">
        <w:rPr>
          <w:rStyle w:val="hps"/>
          <w:rFonts w:ascii="Times New Roman" w:hAnsi="Times New Roman" w:cs="Times New Roman"/>
          <w:sz w:val="28"/>
          <w:szCs w:val="28"/>
        </w:rPr>
        <w:t>Бізнес-</w:t>
      </w:r>
      <w:r w:rsidRPr="00AA1E60">
        <w:rPr>
          <w:rStyle w:val="shorttext"/>
          <w:rFonts w:ascii="Times New Roman" w:hAnsi="Times New Roman" w:cs="Times New Roman"/>
          <w:sz w:val="28"/>
          <w:szCs w:val="28"/>
        </w:rPr>
        <w:t>процеси</w:t>
      </w:r>
      <w:r w:rsidRPr="00C04475">
        <w:rPr>
          <w:rStyle w:val="shorttext"/>
          <w:rFonts w:ascii="Times New Roman" w:hAnsi="Times New Roman" w:cs="Times New Roman"/>
          <w:b/>
          <w:sz w:val="28"/>
          <w:szCs w:val="28"/>
        </w:rPr>
        <w:t xml:space="preserve"> </w:t>
      </w:r>
      <w:r w:rsidRPr="00C04475">
        <w:rPr>
          <w:rStyle w:val="hps"/>
          <w:rFonts w:ascii="Times New Roman" w:hAnsi="Times New Roman" w:cs="Times New Roman"/>
          <w:sz w:val="28"/>
          <w:szCs w:val="28"/>
        </w:rPr>
        <w:t>розвитку і вдосконалення</w:t>
      </w:r>
    </w:p>
    <w:p w:rsidR="003A20CE" w:rsidRPr="00C04475" w:rsidRDefault="003A20CE" w:rsidP="00D56BD2">
      <w:pPr>
        <w:numPr>
          <w:ilvl w:val="0"/>
          <w:numId w:val="34"/>
        </w:numPr>
        <w:spacing w:after="0" w:line="240" w:lineRule="auto"/>
        <w:ind w:left="0" w:firstLine="709"/>
        <w:rPr>
          <w:rStyle w:val="hps"/>
          <w:rFonts w:ascii="Times New Roman" w:hAnsi="Times New Roman" w:cs="Times New Roman"/>
          <w:sz w:val="28"/>
          <w:szCs w:val="28"/>
        </w:rPr>
      </w:pPr>
      <w:r w:rsidRPr="00C04475">
        <w:rPr>
          <w:rStyle w:val="hps"/>
          <w:rFonts w:ascii="Times New Roman" w:hAnsi="Times New Roman" w:cs="Times New Roman"/>
          <w:sz w:val="28"/>
          <w:szCs w:val="28"/>
        </w:rPr>
        <w:t>Стратегічне управління</w:t>
      </w:r>
    </w:p>
    <w:p w:rsidR="003A20CE" w:rsidRPr="00C04475" w:rsidRDefault="003A20CE" w:rsidP="00D56BD2">
      <w:pPr>
        <w:numPr>
          <w:ilvl w:val="1"/>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ідстеж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тану зовнішнього середовища</w:t>
      </w:r>
    </w:p>
    <w:p w:rsidR="003A20CE" w:rsidRPr="00C04475" w:rsidRDefault="003A20CE" w:rsidP="00D56BD2">
      <w:pPr>
        <w:numPr>
          <w:ilvl w:val="2"/>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Аналіз та вивч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конкуренції</w:t>
      </w:r>
    </w:p>
    <w:p w:rsidR="003A20CE" w:rsidRPr="00C04475" w:rsidRDefault="003A20CE" w:rsidP="00D56BD2">
      <w:pPr>
        <w:numPr>
          <w:ilvl w:val="2"/>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явл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тенденцій в економіц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галузі)</w:t>
      </w:r>
    </w:p>
    <w:p w:rsidR="003A20CE" w:rsidRPr="00C04475" w:rsidRDefault="003A20CE" w:rsidP="00D56BD2">
      <w:pPr>
        <w:numPr>
          <w:ilvl w:val="2"/>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явл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літичн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 регулююч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дій</w:t>
      </w:r>
    </w:p>
    <w:p w:rsidR="003A20CE" w:rsidRPr="00C04475" w:rsidRDefault="003A20CE" w:rsidP="00D56BD2">
      <w:pPr>
        <w:numPr>
          <w:ilvl w:val="2"/>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Оцінка технологічн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нновацій</w:t>
      </w:r>
    </w:p>
    <w:p w:rsidR="003A20CE" w:rsidRPr="00C04475" w:rsidRDefault="003A20CE" w:rsidP="00D56BD2">
      <w:pPr>
        <w:numPr>
          <w:ilvl w:val="2"/>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явл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оціальн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 культурн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змін</w:t>
      </w:r>
    </w:p>
    <w:p w:rsidR="003A20CE" w:rsidRPr="00C04475" w:rsidRDefault="003A20CE" w:rsidP="00D56BD2">
      <w:pPr>
        <w:numPr>
          <w:ilvl w:val="1"/>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изначення концепції</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бізнесу</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 стратегії організації</w:t>
      </w:r>
    </w:p>
    <w:p w:rsidR="003A20CE" w:rsidRPr="00C04475" w:rsidRDefault="003A20CE" w:rsidP="00D56BD2">
      <w:pPr>
        <w:numPr>
          <w:ilvl w:val="1"/>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lastRenderedPageBreak/>
        <w:t>Розробка структур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організації</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 відносин між</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організаційним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одиницями</w:t>
      </w:r>
    </w:p>
    <w:p w:rsidR="003A20CE" w:rsidRPr="00C04475" w:rsidRDefault="003A20CE" w:rsidP="00D56BD2">
      <w:pPr>
        <w:numPr>
          <w:ilvl w:val="1"/>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робка 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становлення цілей</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організації</w:t>
      </w:r>
    </w:p>
    <w:p w:rsidR="003A20CE" w:rsidRPr="00C04475" w:rsidRDefault="003A20CE" w:rsidP="00D56BD2">
      <w:pPr>
        <w:numPr>
          <w:ilvl w:val="1"/>
          <w:numId w:val="17"/>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Бізнес-планування</w:t>
      </w:r>
    </w:p>
    <w:p w:rsidR="003A20CE" w:rsidRPr="00C04475" w:rsidRDefault="003A20CE" w:rsidP="00D56BD2">
      <w:pPr>
        <w:numPr>
          <w:ilvl w:val="0"/>
          <w:numId w:val="34"/>
        </w:numPr>
        <w:spacing w:after="0" w:line="240" w:lineRule="auto"/>
        <w:ind w:left="0" w:firstLine="709"/>
        <w:rPr>
          <w:rFonts w:ascii="Times New Roman" w:hAnsi="Times New Roman" w:cs="Times New Roman"/>
          <w:sz w:val="28"/>
          <w:szCs w:val="28"/>
        </w:rPr>
      </w:pPr>
      <w:r w:rsidRPr="00C04475">
        <w:rPr>
          <w:rStyle w:val="hps"/>
          <w:rFonts w:ascii="Times New Roman" w:hAnsi="Times New Roman" w:cs="Times New Roman"/>
          <w:sz w:val="28"/>
          <w:szCs w:val="28"/>
        </w:rPr>
        <w:t>Розвиток технологій</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досконал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оцесу послуг</w:t>
      </w:r>
      <w:r w:rsidRPr="00C04475">
        <w:rPr>
          <w:rFonts w:ascii="Times New Roman" w:hAnsi="Times New Roman" w:cs="Times New Roman"/>
          <w:sz w:val="28"/>
          <w:szCs w:val="28"/>
        </w:rPr>
        <w:t xml:space="preserve">, НДДКР, </w:t>
      </w:r>
      <w:r w:rsidRPr="00C04475">
        <w:rPr>
          <w:rStyle w:val="hps"/>
          <w:rFonts w:ascii="Times New Roman" w:hAnsi="Times New Roman" w:cs="Times New Roman"/>
          <w:sz w:val="28"/>
          <w:szCs w:val="28"/>
        </w:rPr>
        <w:t>проектування, дизайн</w:t>
      </w:r>
      <w:r w:rsidRPr="00C04475">
        <w:rPr>
          <w:rFonts w:ascii="Times New Roman" w:hAnsi="Times New Roman" w:cs="Times New Roman"/>
          <w:sz w:val="28"/>
          <w:szCs w:val="28"/>
        </w:rPr>
        <w:t>)</w:t>
      </w:r>
    </w:p>
    <w:p w:rsidR="003A20CE" w:rsidRPr="00C04475" w:rsidRDefault="003A20CE" w:rsidP="00D56BD2">
      <w:pPr>
        <w:numPr>
          <w:ilvl w:val="1"/>
          <w:numId w:val="3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озробка концепції т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ланів випуску</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нового</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слуги</w:t>
      </w:r>
    </w:p>
    <w:p w:rsidR="003A20CE" w:rsidRPr="00C04475" w:rsidRDefault="003A20CE" w:rsidP="00D56BD2">
      <w:pPr>
        <w:numPr>
          <w:ilvl w:val="1"/>
          <w:numId w:val="38"/>
        </w:numPr>
        <w:spacing w:after="0" w:line="240" w:lineRule="auto"/>
        <w:rPr>
          <w:rFonts w:ascii="Times New Roman" w:hAnsi="Times New Roman" w:cs="Times New Roman"/>
          <w:sz w:val="28"/>
          <w:szCs w:val="28"/>
        </w:rPr>
      </w:pPr>
      <w:r w:rsidRPr="00C04475">
        <w:rPr>
          <w:rStyle w:val="hps"/>
          <w:rFonts w:ascii="Times New Roman" w:hAnsi="Times New Roman" w:cs="Times New Roman"/>
          <w:sz w:val="28"/>
          <w:szCs w:val="28"/>
        </w:rPr>
        <w:t>НДДКР</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w:t>
      </w:r>
      <w:r w:rsidRPr="00C04475">
        <w:rPr>
          <w:rFonts w:ascii="Times New Roman" w:hAnsi="Times New Roman" w:cs="Times New Roman"/>
          <w:sz w:val="28"/>
          <w:szCs w:val="28"/>
        </w:rPr>
        <w:t xml:space="preserve">розробка, створення </w:t>
      </w:r>
      <w:r w:rsidRPr="00C04475">
        <w:rPr>
          <w:rStyle w:val="hps"/>
          <w:rFonts w:ascii="Times New Roman" w:hAnsi="Times New Roman" w:cs="Times New Roman"/>
          <w:sz w:val="28"/>
          <w:szCs w:val="28"/>
        </w:rPr>
        <w:t>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оцін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дослідних зразків</w:t>
      </w:r>
      <w:r w:rsidRPr="00C04475">
        <w:rPr>
          <w:rFonts w:ascii="Times New Roman" w:hAnsi="Times New Roman" w:cs="Times New Roman"/>
          <w:sz w:val="28"/>
          <w:szCs w:val="28"/>
        </w:rPr>
        <w:t>)</w:t>
      </w:r>
    </w:p>
    <w:p w:rsidR="003A20CE" w:rsidRPr="00C04475" w:rsidRDefault="003A20CE" w:rsidP="00D56BD2">
      <w:pPr>
        <w:numPr>
          <w:ilvl w:val="1"/>
          <w:numId w:val="3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Удосконалення існуючих</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слуг</w:t>
      </w:r>
    </w:p>
    <w:p w:rsidR="003A20CE" w:rsidRPr="00C04475" w:rsidRDefault="003A20CE" w:rsidP="00D56BD2">
      <w:pPr>
        <w:numPr>
          <w:ilvl w:val="1"/>
          <w:numId w:val="38"/>
        </w:numPr>
        <w:spacing w:after="0" w:line="240" w:lineRule="auto"/>
        <w:rPr>
          <w:rFonts w:ascii="Times New Roman" w:hAnsi="Times New Roman" w:cs="Times New Roman"/>
          <w:sz w:val="28"/>
          <w:szCs w:val="28"/>
        </w:rPr>
      </w:pPr>
      <w:r w:rsidRPr="00C04475">
        <w:rPr>
          <w:rStyle w:val="hps"/>
          <w:rFonts w:ascii="Times New Roman" w:hAnsi="Times New Roman" w:cs="Times New Roman"/>
          <w:sz w:val="28"/>
          <w:szCs w:val="28"/>
        </w:rPr>
        <w:t>Підготовка до виробництв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провадженню</w:t>
      </w:r>
      <w:r w:rsidRPr="00C04475">
        <w:rPr>
          <w:rFonts w:ascii="Times New Roman" w:hAnsi="Times New Roman" w:cs="Times New Roman"/>
          <w:sz w:val="28"/>
          <w:szCs w:val="28"/>
        </w:rPr>
        <w:t>)</w:t>
      </w:r>
    </w:p>
    <w:p w:rsidR="003A20CE" w:rsidRPr="00C04475" w:rsidRDefault="003A20CE" w:rsidP="00D56BD2">
      <w:pPr>
        <w:numPr>
          <w:ilvl w:val="0"/>
          <w:numId w:val="34"/>
        </w:numPr>
        <w:spacing w:after="0" w:line="240" w:lineRule="auto"/>
        <w:ind w:left="0" w:firstLine="709"/>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оектами</w:t>
      </w:r>
    </w:p>
    <w:p w:rsidR="003A20CE" w:rsidRPr="00C04475" w:rsidRDefault="003A20CE" w:rsidP="00D56BD2">
      <w:pPr>
        <w:numPr>
          <w:ilvl w:val="1"/>
          <w:numId w:val="34"/>
        </w:numPr>
        <w:spacing w:after="0" w:line="240" w:lineRule="auto"/>
        <w:ind w:left="0" w:firstLine="709"/>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оцесом розробки</w:t>
      </w:r>
    </w:p>
    <w:p w:rsidR="003A20CE" w:rsidRPr="00C04475" w:rsidRDefault="003A20CE" w:rsidP="00D56BD2">
      <w:pPr>
        <w:numPr>
          <w:ilvl w:val="1"/>
          <w:numId w:val="34"/>
        </w:numPr>
        <w:spacing w:after="0" w:line="240" w:lineRule="auto"/>
        <w:ind w:left="0" w:firstLine="709"/>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 проектам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реорганізації</w:t>
      </w:r>
    </w:p>
    <w:p w:rsidR="003A20CE" w:rsidRPr="00C04475" w:rsidRDefault="003A20CE" w:rsidP="00D56BD2">
      <w:pPr>
        <w:numPr>
          <w:ilvl w:val="1"/>
          <w:numId w:val="34"/>
        </w:numPr>
        <w:spacing w:after="0" w:line="240" w:lineRule="auto"/>
        <w:ind w:left="0" w:firstLine="709"/>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маркетинговими</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оектами</w:t>
      </w:r>
    </w:p>
    <w:p w:rsidR="003A20CE" w:rsidRPr="00C04475" w:rsidRDefault="003A20CE" w:rsidP="00D56BD2">
      <w:pPr>
        <w:numPr>
          <w:ilvl w:val="0"/>
          <w:numId w:val="34"/>
        </w:numPr>
        <w:spacing w:after="0" w:line="240" w:lineRule="auto"/>
        <w:ind w:left="0" w:firstLine="709"/>
        <w:rPr>
          <w:rStyle w:val="hps"/>
          <w:rFonts w:ascii="Times New Roman" w:hAnsi="Times New Roman" w:cs="Times New Roman"/>
          <w:sz w:val="28"/>
          <w:szCs w:val="28"/>
        </w:rPr>
      </w:pPr>
      <w:r w:rsidRPr="00C04475">
        <w:rPr>
          <w:rStyle w:val="hps"/>
          <w:rFonts w:ascii="Times New Roman" w:hAnsi="Times New Roman" w:cs="Times New Roman"/>
          <w:sz w:val="28"/>
          <w:szCs w:val="28"/>
        </w:rPr>
        <w:t>Управління якістю</w:t>
      </w:r>
    </w:p>
    <w:p w:rsidR="003A20CE" w:rsidRPr="00C04475" w:rsidRDefault="003A20CE" w:rsidP="00D56BD2">
      <w:pPr>
        <w:numPr>
          <w:ilvl w:val="1"/>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Оцін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казників</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діяльності організації</w:t>
      </w:r>
    </w:p>
    <w:p w:rsidR="003A20CE" w:rsidRPr="00C04475" w:rsidRDefault="003A20CE" w:rsidP="00D56BD2">
      <w:pPr>
        <w:numPr>
          <w:ilvl w:val="2"/>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Створ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системи оцінки</w:t>
      </w:r>
    </w:p>
    <w:p w:rsidR="003A20CE" w:rsidRPr="00C04475" w:rsidRDefault="003A20CE" w:rsidP="00D56BD2">
      <w:pPr>
        <w:numPr>
          <w:ilvl w:val="2"/>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Оцінка якості</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 xml:space="preserve"> послуг</w:t>
      </w:r>
    </w:p>
    <w:p w:rsidR="003A20CE" w:rsidRPr="00C04475" w:rsidRDefault="003A20CE" w:rsidP="00D56BD2">
      <w:pPr>
        <w:numPr>
          <w:ilvl w:val="2"/>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Оцінка</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витрат на забезпечення якості</w:t>
      </w:r>
    </w:p>
    <w:p w:rsidR="003A20CE" w:rsidRPr="00C04475" w:rsidRDefault="003A20CE" w:rsidP="00D56BD2">
      <w:pPr>
        <w:numPr>
          <w:ilvl w:val="1"/>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роведення оцінки якості</w:t>
      </w:r>
    </w:p>
    <w:p w:rsidR="003A20CE" w:rsidRPr="00C04475" w:rsidRDefault="003A20CE" w:rsidP="00D56BD2">
      <w:pPr>
        <w:numPr>
          <w:ilvl w:val="1"/>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орівняння з конкурентами та ін. компаніями (бенчмаркінг)</w:t>
      </w:r>
    </w:p>
    <w:p w:rsidR="003A20CE" w:rsidRPr="00C04475" w:rsidRDefault="003A20CE" w:rsidP="00D56BD2">
      <w:pPr>
        <w:numPr>
          <w:ilvl w:val="1"/>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Поліпшення процесів</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 систем</w:t>
      </w:r>
    </w:p>
    <w:p w:rsidR="003A20CE" w:rsidRPr="00C04475" w:rsidRDefault="003A20CE" w:rsidP="00D56BD2">
      <w:pPr>
        <w:numPr>
          <w:ilvl w:val="2"/>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провадж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стійного процесу</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оліпшень</w:t>
      </w:r>
    </w:p>
    <w:p w:rsidR="003A20CE" w:rsidRPr="00C04475" w:rsidRDefault="003A20CE" w:rsidP="00D56BD2">
      <w:pPr>
        <w:numPr>
          <w:ilvl w:val="2"/>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Моніторинг процесів</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і систем</w:t>
      </w:r>
    </w:p>
    <w:p w:rsidR="003A20CE" w:rsidRPr="00C04475" w:rsidRDefault="003A20CE" w:rsidP="00D56BD2">
      <w:pPr>
        <w:numPr>
          <w:ilvl w:val="2"/>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Реінжиніринг</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процесів</w:t>
      </w:r>
    </w:p>
    <w:p w:rsidR="003A20CE" w:rsidRPr="00C04475" w:rsidRDefault="003A20CE" w:rsidP="00D56BD2">
      <w:pPr>
        <w:numPr>
          <w:ilvl w:val="1"/>
          <w:numId w:val="18"/>
        </w:numPr>
        <w:spacing w:after="0" w:line="240" w:lineRule="auto"/>
        <w:rPr>
          <w:rStyle w:val="hps"/>
          <w:rFonts w:ascii="Times New Roman" w:hAnsi="Times New Roman" w:cs="Times New Roman"/>
          <w:sz w:val="28"/>
          <w:szCs w:val="28"/>
        </w:rPr>
      </w:pPr>
      <w:r w:rsidRPr="00C04475">
        <w:rPr>
          <w:rStyle w:val="hps"/>
          <w:rFonts w:ascii="Times New Roman" w:hAnsi="Times New Roman" w:cs="Times New Roman"/>
          <w:sz w:val="28"/>
          <w:szCs w:val="28"/>
        </w:rPr>
        <w:t>Впровадження</w:t>
      </w:r>
      <w:r w:rsidRPr="00C04475">
        <w:rPr>
          <w:rFonts w:ascii="Times New Roman" w:hAnsi="Times New Roman" w:cs="Times New Roman"/>
          <w:sz w:val="28"/>
          <w:szCs w:val="28"/>
        </w:rPr>
        <w:t xml:space="preserve"> </w:t>
      </w:r>
      <w:r w:rsidRPr="00C04475">
        <w:rPr>
          <w:rStyle w:val="hps"/>
          <w:rFonts w:ascii="Times New Roman" w:hAnsi="Times New Roman" w:cs="Times New Roman"/>
          <w:sz w:val="28"/>
          <w:szCs w:val="28"/>
        </w:rPr>
        <w:t>тотального управління якістю</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p>
    <w:p w:rsidR="009B4A20" w:rsidRPr="002A0A94" w:rsidRDefault="009B4A20" w:rsidP="00547CF9">
      <w:pPr>
        <w:pStyle w:val="4"/>
        <w:spacing w:before="0" w:line="240" w:lineRule="auto"/>
        <w:ind w:firstLine="709"/>
        <w:jc w:val="both"/>
        <w:rPr>
          <w:rStyle w:val="hps"/>
          <w:rFonts w:ascii="Times New Roman" w:hAnsi="Times New Roman" w:cs="Times New Roman"/>
          <w:sz w:val="28"/>
          <w:szCs w:val="28"/>
        </w:rPr>
      </w:pPr>
      <w:bookmarkStart w:id="12" w:name="_Toc436956078"/>
      <w:bookmarkEnd w:id="11"/>
      <w:r w:rsidRPr="002A0A94">
        <w:rPr>
          <w:rFonts w:ascii="Times New Roman" w:hAnsi="Times New Roman" w:cs="Times New Roman"/>
          <w:sz w:val="28"/>
          <w:szCs w:val="28"/>
        </w:rPr>
        <w:t>Опис бізнес процесів, що будуть автоматизовані</w:t>
      </w:r>
      <w:r w:rsidRPr="002A0A94">
        <w:rPr>
          <w:rStyle w:val="hps"/>
          <w:rFonts w:ascii="Times New Roman" w:hAnsi="Times New Roman" w:cs="Times New Roman"/>
          <w:sz w:val="28"/>
          <w:szCs w:val="28"/>
        </w:rPr>
        <w:t>:</w:t>
      </w:r>
      <w:bookmarkEnd w:id="12"/>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1. Надання послуг</w:t>
      </w:r>
      <w:r w:rsidRPr="002A0A94">
        <w:rPr>
          <w:rFonts w:ascii="Times New Roman" w:hAnsi="Times New Roman" w:cs="Times New Roman"/>
          <w:sz w:val="28"/>
          <w:szCs w:val="28"/>
        </w:rPr>
        <w:t xml:space="preserve"> </w:t>
      </w:r>
      <w:r w:rsidRPr="002A0A94">
        <w:rPr>
          <w:rStyle w:val="hps"/>
          <w:rFonts w:ascii="Times New Roman" w:hAnsi="Times New Roman" w:cs="Times New Roman"/>
          <w:sz w:val="28"/>
          <w:szCs w:val="28"/>
        </w:rPr>
        <w:t>пацієнту</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2. Дуже важливий </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3. Прийом пацієнтів</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4. Перелік</w:t>
      </w:r>
      <w:r w:rsidRPr="002A0A94">
        <w:rPr>
          <w:rFonts w:ascii="Times New Roman" w:hAnsi="Times New Roman" w:cs="Times New Roman"/>
          <w:sz w:val="28"/>
          <w:szCs w:val="28"/>
        </w:rPr>
        <w:t xml:space="preserve"> </w:t>
      </w:r>
      <w:r w:rsidRPr="002A0A94">
        <w:rPr>
          <w:rStyle w:val="hps"/>
          <w:rFonts w:ascii="Times New Roman" w:hAnsi="Times New Roman" w:cs="Times New Roman"/>
          <w:sz w:val="28"/>
          <w:szCs w:val="28"/>
        </w:rPr>
        <w:t>функцій</w:t>
      </w:r>
      <w:r w:rsidRPr="002A0A94">
        <w:rPr>
          <w:rFonts w:ascii="Times New Roman" w:hAnsi="Times New Roman" w:cs="Times New Roman"/>
          <w:sz w:val="28"/>
          <w:szCs w:val="28"/>
        </w:rPr>
        <w:t xml:space="preserve"> </w:t>
      </w:r>
      <w:r w:rsidRPr="002A0A94">
        <w:rPr>
          <w:rStyle w:val="hps"/>
          <w:rFonts w:ascii="Times New Roman" w:hAnsi="Times New Roman" w:cs="Times New Roman"/>
          <w:sz w:val="28"/>
          <w:szCs w:val="28"/>
        </w:rPr>
        <w:t>бізнес-процесу:</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спеціальні вимоги до роботи стоматологічного центру</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ведення картотеки пацієнтів;</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планування прийому пацієнтів;</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планування роботи лікарів;</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взаєморозрахунки з пацієнтами;</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ведення штатного розкладу клініки, кадровий облік;</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ведення карт стану зубів;</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аналізи пацієнта;</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ведення  історії хвороби  пацієнта ;</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планування профілактичних оглядів;</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lastRenderedPageBreak/>
        <w:t>ідентифікація та</w:t>
      </w:r>
      <w:r w:rsidRPr="00512091">
        <w:rPr>
          <w:rFonts w:ascii="Times New Roman" w:hAnsi="Times New Roman" w:cs="Times New Roman"/>
          <w:sz w:val="28"/>
          <w:szCs w:val="28"/>
        </w:rPr>
        <w:t xml:space="preserve"> </w:t>
      </w:r>
      <w:r w:rsidRPr="00512091">
        <w:rPr>
          <w:rStyle w:val="hps"/>
          <w:rFonts w:ascii="Times New Roman" w:hAnsi="Times New Roman" w:cs="Times New Roman"/>
          <w:sz w:val="28"/>
          <w:szCs w:val="28"/>
        </w:rPr>
        <w:t>планування надання стоматологічних послуг</w:t>
      </w:r>
      <w:r w:rsidR="00C67B7F" w:rsidRPr="00512091">
        <w:rPr>
          <w:rStyle w:val="hps"/>
          <w:rFonts w:ascii="Times New Roman" w:hAnsi="Times New Roman" w:cs="Times New Roman"/>
          <w:sz w:val="28"/>
          <w:szCs w:val="28"/>
        </w:rPr>
        <w:t xml:space="preserve"> </w:t>
      </w:r>
      <w:r w:rsidRPr="00512091">
        <w:rPr>
          <w:rStyle w:val="hps"/>
          <w:rFonts w:ascii="Times New Roman" w:hAnsi="Times New Roman" w:cs="Times New Roman"/>
          <w:sz w:val="28"/>
          <w:szCs w:val="28"/>
        </w:rPr>
        <w:t>пацієнтам</w:t>
      </w:r>
      <w:r w:rsidR="00C67B7F" w:rsidRPr="00512091">
        <w:rPr>
          <w:rStyle w:val="hps"/>
          <w:rFonts w:ascii="Times New Roman" w:hAnsi="Times New Roman" w:cs="Times New Roman"/>
          <w:sz w:val="28"/>
          <w:szCs w:val="28"/>
        </w:rPr>
        <w:t>;</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забезпечення</w:t>
      </w:r>
      <w:r w:rsidRPr="00512091">
        <w:rPr>
          <w:rFonts w:ascii="Times New Roman" w:hAnsi="Times New Roman" w:cs="Times New Roman"/>
          <w:sz w:val="28"/>
          <w:szCs w:val="28"/>
        </w:rPr>
        <w:t xml:space="preserve"> усього необхідного для  </w:t>
      </w:r>
      <w:r w:rsidRPr="00512091">
        <w:rPr>
          <w:rStyle w:val="hps"/>
          <w:rFonts w:ascii="Times New Roman" w:hAnsi="Times New Roman" w:cs="Times New Roman"/>
          <w:sz w:val="28"/>
          <w:szCs w:val="28"/>
        </w:rPr>
        <w:t>обслуговування пацієнта</w:t>
      </w:r>
      <w:r w:rsidR="00C67B7F" w:rsidRPr="00512091">
        <w:rPr>
          <w:rStyle w:val="hps"/>
          <w:rFonts w:ascii="Times New Roman" w:hAnsi="Times New Roman" w:cs="Times New Roman"/>
          <w:sz w:val="28"/>
          <w:szCs w:val="28"/>
        </w:rPr>
        <w:t>;</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надання послуг  та засобів  лікування пацієнту</w:t>
      </w:r>
      <w:r w:rsidR="00C67B7F" w:rsidRPr="00512091">
        <w:rPr>
          <w:rStyle w:val="hps"/>
          <w:rFonts w:ascii="Times New Roman" w:hAnsi="Times New Roman" w:cs="Times New Roman"/>
          <w:sz w:val="28"/>
          <w:szCs w:val="28"/>
        </w:rPr>
        <w:t>;</w:t>
      </w:r>
    </w:p>
    <w:p w:rsidR="009B4A20" w:rsidRPr="00512091" w:rsidRDefault="009B4A20" w:rsidP="00D56BD2">
      <w:pPr>
        <w:pStyle w:val="ac"/>
        <w:numPr>
          <w:ilvl w:val="0"/>
          <w:numId w:val="40"/>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надання послуг  та засобів  профілактики</w:t>
      </w:r>
      <w:r w:rsidR="00C67B7F" w:rsidRPr="00512091">
        <w:rPr>
          <w:rStyle w:val="hps"/>
          <w:rFonts w:ascii="Times New Roman" w:hAnsi="Times New Roman" w:cs="Times New Roman"/>
          <w:sz w:val="28"/>
          <w:szCs w:val="28"/>
        </w:rPr>
        <w:t>.</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5. Прийом пацієнта, його  дані, необхідні матеріали та інструменти.</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Цю функцію виконує стоматолог, адміністратор, медсестра,  взаємодіючі  між собою, за допомогою  використання медичного обладнання та канцелярії, щоб надати пацієнту необхідну допомогу в  лікуванні та профілактиці зубної порожнини. </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6. Ефективне лікування чи профілактика.  </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7. В залежності від складності роботи та стану ротової порожнини, зубів можливі певні проблеми, які впливають на час, вартість надання послуги.</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8. Використання іншого плану лікування та профілактики.</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9.1 раз на годину. </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Style w:val="hps"/>
          <w:rFonts w:ascii="Times New Roman" w:hAnsi="Times New Roman" w:cs="Times New Roman"/>
          <w:sz w:val="28"/>
          <w:szCs w:val="28"/>
        </w:rPr>
        <w:t xml:space="preserve">10.Більш менш 20 хв. </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аступний:</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1. </w:t>
      </w:r>
      <w:r w:rsidRPr="002A0A94">
        <w:rPr>
          <w:rFonts w:ascii="Times New Roman" w:hAnsi="Times New Roman" w:cs="Times New Roman"/>
          <w:sz w:val="28"/>
          <w:szCs w:val="28"/>
        </w:rPr>
        <w:t>Взаємодія в стоматологічному центрі</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2. Дуже важливий </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3. Перед прийомом пацієнтів</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4. Перелік</w:t>
      </w:r>
      <w:r w:rsidRPr="002A0A94">
        <w:rPr>
          <w:rFonts w:ascii="Times New Roman" w:hAnsi="Times New Roman" w:cs="Times New Roman"/>
          <w:sz w:val="28"/>
          <w:szCs w:val="28"/>
        </w:rPr>
        <w:t xml:space="preserve"> </w:t>
      </w:r>
      <w:r w:rsidRPr="002A0A94">
        <w:rPr>
          <w:rStyle w:val="hps"/>
          <w:rFonts w:ascii="Times New Roman" w:hAnsi="Times New Roman" w:cs="Times New Roman"/>
          <w:sz w:val="28"/>
          <w:szCs w:val="28"/>
        </w:rPr>
        <w:t>функцій</w:t>
      </w:r>
      <w:r w:rsidRPr="002A0A94">
        <w:rPr>
          <w:rFonts w:ascii="Times New Roman" w:hAnsi="Times New Roman" w:cs="Times New Roman"/>
          <w:sz w:val="28"/>
          <w:szCs w:val="28"/>
        </w:rPr>
        <w:t xml:space="preserve"> </w:t>
      </w:r>
      <w:r w:rsidRPr="002A0A94">
        <w:rPr>
          <w:rStyle w:val="hps"/>
          <w:rFonts w:ascii="Times New Roman" w:hAnsi="Times New Roman" w:cs="Times New Roman"/>
          <w:sz w:val="28"/>
          <w:szCs w:val="28"/>
        </w:rPr>
        <w:t>бізнес-процесу:</w:t>
      </w:r>
    </w:p>
    <w:p w:rsidR="009B4A20" w:rsidRPr="00512091" w:rsidRDefault="009B4A20" w:rsidP="00D56BD2">
      <w:pPr>
        <w:pStyle w:val="ac"/>
        <w:numPr>
          <w:ilvl w:val="0"/>
          <w:numId w:val="41"/>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ведення прейскуранта послуг клініки</w:t>
      </w:r>
    </w:p>
    <w:p w:rsidR="009B4A20" w:rsidRPr="00512091" w:rsidRDefault="009B4A20" w:rsidP="00D56BD2">
      <w:pPr>
        <w:pStyle w:val="ac"/>
        <w:numPr>
          <w:ilvl w:val="0"/>
          <w:numId w:val="41"/>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розробка і ведення планів лікування пацієнтів</w:t>
      </w:r>
    </w:p>
    <w:p w:rsidR="009B4A20" w:rsidRPr="00512091" w:rsidRDefault="009B4A20" w:rsidP="00D56BD2">
      <w:pPr>
        <w:pStyle w:val="ac"/>
        <w:numPr>
          <w:ilvl w:val="0"/>
          <w:numId w:val="41"/>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облік витрати стоматологічних матеріалів та інструментів ;</w:t>
      </w:r>
    </w:p>
    <w:p w:rsidR="009B4A20" w:rsidRPr="00512091" w:rsidRDefault="009B4A20" w:rsidP="00D56BD2">
      <w:pPr>
        <w:pStyle w:val="ac"/>
        <w:numPr>
          <w:ilvl w:val="0"/>
          <w:numId w:val="41"/>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планування закупок матеріалів;</w:t>
      </w:r>
    </w:p>
    <w:p w:rsidR="009B4A20" w:rsidRPr="00512091" w:rsidRDefault="009B4A20" w:rsidP="00D56BD2">
      <w:pPr>
        <w:pStyle w:val="ac"/>
        <w:numPr>
          <w:ilvl w:val="0"/>
          <w:numId w:val="41"/>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друк статистичних звітів ;</w:t>
      </w:r>
    </w:p>
    <w:p w:rsidR="00512091" w:rsidRDefault="009B4A20" w:rsidP="00D56BD2">
      <w:pPr>
        <w:pStyle w:val="ac"/>
        <w:numPr>
          <w:ilvl w:val="0"/>
          <w:numId w:val="41"/>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роздруківка типових бланків док</w:t>
      </w:r>
      <w:r w:rsidR="00512091">
        <w:rPr>
          <w:rStyle w:val="hps"/>
          <w:rFonts w:ascii="Times New Roman" w:hAnsi="Times New Roman" w:cs="Times New Roman"/>
          <w:sz w:val="28"/>
          <w:szCs w:val="28"/>
        </w:rPr>
        <w:t>ументів , згідно регіональних і</w:t>
      </w:r>
    </w:p>
    <w:p w:rsidR="009B4A20" w:rsidRPr="00512091" w:rsidRDefault="009B4A20" w:rsidP="00512091">
      <w:p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медичних стандартів ;</w:t>
      </w:r>
    </w:p>
    <w:p w:rsidR="009B4A20" w:rsidRPr="00512091" w:rsidRDefault="009B4A20" w:rsidP="00D56BD2">
      <w:pPr>
        <w:pStyle w:val="ac"/>
        <w:numPr>
          <w:ilvl w:val="0"/>
          <w:numId w:val="41"/>
        </w:numPr>
        <w:spacing w:after="0" w:line="240" w:lineRule="auto"/>
        <w:jc w:val="both"/>
        <w:rPr>
          <w:rStyle w:val="hps"/>
          <w:rFonts w:ascii="Times New Roman" w:hAnsi="Times New Roman" w:cs="Times New Roman"/>
          <w:sz w:val="28"/>
          <w:szCs w:val="28"/>
        </w:rPr>
      </w:pPr>
      <w:r w:rsidRPr="00512091">
        <w:rPr>
          <w:rStyle w:val="hps"/>
          <w:rFonts w:ascii="Times New Roman" w:hAnsi="Times New Roman" w:cs="Times New Roman"/>
          <w:sz w:val="28"/>
          <w:szCs w:val="28"/>
        </w:rPr>
        <w:t>організація взаємоді</w:t>
      </w:r>
      <w:r w:rsidR="00512091" w:rsidRPr="00512091">
        <w:rPr>
          <w:rStyle w:val="hps"/>
          <w:rFonts w:ascii="Times New Roman" w:hAnsi="Times New Roman" w:cs="Times New Roman"/>
          <w:sz w:val="28"/>
          <w:szCs w:val="28"/>
        </w:rPr>
        <w:t>ї між лікарями і регістратурою.</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5. Прийом пацієнта, його  дані, необхідні матеріали та інструменти.</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Цю функцію виконує стоматолог, адміністратор, медсестра,  взаємодіючі  між собою, за допомогою  використання медичного обладнання та канцелярії, щоб надати пацієнту необхідну допомогу в  лікуванні та профілактиці зубної порожнини. </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6. Ефективне лікування чи профілактика.  </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7. В залежності від складності роботи та стану ротової порожнини, зубів можливі певні проблеми, які впливають на час, вартість надання послуги.</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8. Використання іншого плану лікування та профілактики.</w:t>
      </w:r>
    </w:p>
    <w:p w:rsidR="009B4A20" w:rsidRPr="002A0A94" w:rsidRDefault="009B4A20" w:rsidP="00547CF9">
      <w:pPr>
        <w:spacing w:after="0" w:line="240" w:lineRule="auto"/>
        <w:ind w:firstLine="709"/>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9.1 раз на годину. </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Style w:val="hps"/>
          <w:rFonts w:ascii="Times New Roman" w:hAnsi="Times New Roman" w:cs="Times New Roman"/>
          <w:sz w:val="28"/>
          <w:szCs w:val="28"/>
        </w:rPr>
        <w:t xml:space="preserve">10.Більш менш 20 хв. </w:t>
      </w:r>
    </w:p>
    <w:p w:rsidR="009B4A20" w:rsidRDefault="009B4A20" w:rsidP="00547CF9">
      <w:pPr>
        <w:spacing w:after="0" w:line="240" w:lineRule="auto"/>
        <w:ind w:firstLine="709"/>
        <w:jc w:val="both"/>
        <w:rPr>
          <w:rFonts w:ascii="Times New Roman" w:hAnsi="Times New Roman" w:cs="Times New Roman"/>
          <w:sz w:val="28"/>
          <w:szCs w:val="28"/>
        </w:rPr>
      </w:pPr>
    </w:p>
    <w:p w:rsidR="00C67B7F" w:rsidRPr="002A0A94" w:rsidRDefault="00C67B7F"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3"/>
        <w:spacing w:before="0" w:line="240" w:lineRule="auto"/>
        <w:ind w:firstLine="709"/>
        <w:jc w:val="both"/>
        <w:rPr>
          <w:rFonts w:ascii="Times New Roman" w:hAnsi="Times New Roman" w:cs="Times New Roman"/>
          <w:sz w:val="28"/>
          <w:szCs w:val="28"/>
        </w:rPr>
      </w:pPr>
      <w:bookmarkStart w:id="13" w:name="_Toc450119195"/>
      <w:r w:rsidRPr="002A0A94">
        <w:rPr>
          <w:rFonts w:ascii="Times New Roman" w:hAnsi="Times New Roman" w:cs="Times New Roman"/>
          <w:sz w:val="28"/>
          <w:szCs w:val="28"/>
        </w:rPr>
        <w:lastRenderedPageBreak/>
        <w:t>1.3.2 Матриця організаційної відповідальності</w:t>
      </w:r>
      <w:bookmarkEnd w:id="13"/>
    </w:p>
    <w:p w:rsidR="00B569F2" w:rsidRPr="002A0A94" w:rsidRDefault="00B569F2" w:rsidP="00547CF9">
      <w:pPr>
        <w:spacing w:after="0" w:line="240" w:lineRule="auto"/>
        <w:ind w:firstLine="709"/>
        <w:jc w:val="both"/>
        <w:rPr>
          <w:rFonts w:ascii="Times New Roman" w:hAnsi="Times New Roman" w:cs="Times New Roman"/>
          <w:sz w:val="28"/>
          <w:szCs w:val="28"/>
        </w:rPr>
      </w:pPr>
    </w:p>
    <w:p w:rsidR="009B4A20" w:rsidRPr="002A0A94" w:rsidRDefault="008658C4" w:rsidP="00547CF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иробничі процеси на таб. 1.3.2</w:t>
      </w:r>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8658C4" w:rsidP="00547CF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я 1.3.2 </w:t>
      </w:r>
      <w:r w:rsidR="009B4A20" w:rsidRPr="002A0A94">
        <w:rPr>
          <w:rFonts w:ascii="Times New Roman" w:hAnsi="Times New Roman" w:cs="Times New Roman"/>
          <w:sz w:val="28"/>
          <w:szCs w:val="28"/>
        </w:rPr>
        <w:t>- Матриця організаційної відповідаль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0"/>
        <w:gridCol w:w="1957"/>
        <w:gridCol w:w="1624"/>
        <w:gridCol w:w="1492"/>
      </w:tblGrid>
      <w:tr w:rsidR="009B4A20" w:rsidRPr="002A0A94" w:rsidTr="00C67B7F">
        <w:trPr>
          <w:trHeight w:val="370"/>
        </w:trPr>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Список функцій та бізнес-процесів</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Fonts w:ascii="Times New Roman" w:hAnsi="Times New Roman" w:cs="Times New Roman"/>
                <w:sz w:val="28"/>
                <w:szCs w:val="28"/>
              </w:rPr>
            </w:pPr>
            <w:r w:rsidRPr="002A0A94">
              <w:rPr>
                <w:rFonts w:ascii="Times New Roman" w:hAnsi="Times New Roman" w:cs="Times New Roman"/>
                <w:sz w:val="28"/>
                <w:szCs w:val="28"/>
              </w:rPr>
              <w:t>Адміністратор</w:t>
            </w:r>
          </w:p>
        </w:tc>
        <w:tc>
          <w:tcPr>
            <w:tcW w:w="1624"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Fonts w:ascii="Times New Roman" w:hAnsi="Times New Roman" w:cs="Times New Roman"/>
                <w:sz w:val="28"/>
                <w:szCs w:val="28"/>
              </w:rPr>
            </w:pPr>
            <w:r w:rsidRPr="002A0A94">
              <w:rPr>
                <w:rFonts w:ascii="Times New Roman" w:hAnsi="Times New Roman" w:cs="Times New Roman"/>
                <w:sz w:val="28"/>
                <w:szCs w:val="28"/>
              </w:rPr>
              <w:t>Стоматолог</w:t>
            </w: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Fonts w:ascii="Times New Roman" w:hAnsi="Times New Roman" w:cs="Times New Roman"/>
                <w:sz w:val="28"/>
                <w:szCs w:val="28"/>
              </w:rPr>
            </w:pPr>
            <w:r w:rsidRPr="002A0A94">
              <w:rPr>
                <w:rFonts w:ascii="Times New Roman" w:hAnsi="Times New Roman" w:cs="Times New Roman"/>
                <w:sz w:val="28"/>
                <w:szCs w:val="28"/>
              </w:rPr>
              <w:t>Медсестра</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спеціальні вимоги до роботи стоматологічного центру</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картотеки пацієнтів</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прийому пацієнтів</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роботи лікарів</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заєморозрахунки з пацієнтами</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rPr>
          <w:trHeight w:val="290"/>
        </w:trPr>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штатного розкладу клініки, кадровий облік</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624"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карт стану зубів</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аналізи пацієнта</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історії хвороби  пацієнта</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профілактичних оглядів;</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ідентифікація та</w:t>
            </w:r>
            <w:r w:rsidRPr="002A0A94">
              <w:rPr>
                <w:rFonts w:ascii="Times New Roman" w:hAnsi="Times New Roman" w:cs="Times New Roman"/>
                <w:sz w:val="28"/>
                <w:szCs w:val="28"/>
              </w:rPr>
              <w:t xml:space="preserve"> </w:t>
            </w:r>
            <w:r w:rsidRPr="002A0A94">
              <w:rPr>
                <w:rStyle w:val="hps"/>
                <w:rFonts w:ascii="Times New Roman" w:hAnsi="Times New Roman" w:cs="Times New Roman"/>
                <w:sz w:val="28"/>
                <w:szCs w:val="28"/>
              </w:rPr>
              <w:t>планування надання стоматологічних послуг пацієнтам</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забезпечення</w:t>
            </w:r>
            <w:r w:rsidRPr="002A0A94">
              <w:rPr>
                <w:rFonts w:ascii="Times New Roman" w:hAnsi="Times New Roman" w:cs="Times New Roman"/>
                <w:sz w:val="28"/>
                <w:szCs w:val="28"/>
              </w:rPr>
              <w:t xml:space="preserve"> усього необхідного для  </w:t>
            </w:r>
            <w:r w:rsidRPr="002A0A94">
              <w:rPr>
                <w:rStyle w:val="hps"/>
                <w:rFonts w:ascii="Times New Roman" w:hAnsi="Times New Roman" w:cs="Times New Roman"/>
                <w:sz w:val="28"/>
                <w:szCs w:val="28"/>
              </w:rPr>
              <w:t>обслуговування пацієнта</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надання послуг  та засобів  лікування пацієнту</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надання послуг  та засобів  профілактики</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прейскуранта послуг клініки</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розробка і ведення планів лікування пацієнтів</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492"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облік витрати стоматологічних матеріалів та інструментів</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закупок матеріалів</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друк статистичних звітів</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роздруківка типових бланків документів</w:t>
            </w:r>
          </w:p>
        </w:tc>
        <w:tc>
          <w:tcPr>
            <w:tcW w:w="195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C67B7F">
        <w:tc>
          <w:tcPr>
            <w:tcW w:w="43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організація взаємо</w:t>
            </w:r>
            <w:r w:rsidR="00512091">
              <w:rPr>
                <w:rStyle w:val="hps"/>
                <w:rFonts w:ascii="Times New Roman" w:hAnsi="Times New Roman" w:cs="Times New Roman"/>
                <w:sz w:val="28"/>
                <w:szCs w:val="28"/>
              </w:rPr>
              <w:t>дії між лікарями і регістратурою</w:t>
            </w:r>
          </w:p>
        </w:tc>
        <w:tc>
          <w:tcPr>
            <w:tcW w:w="1957"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624" w:type="dxa"/>
            <w:tcBorders>
              <w:top w:val="single" w:sz="4" w:space="0" w:color="auto"/>
              <w:left w:val="single" w:sz="4" w:space="0" w:color="auto"/>
              <w:bottom w:val="single" w:sz="4" w:space="0" w:color="auto"/>
              <w:right w:val="single" w:sz="4" w:space="0" w:color="auto"/>
            </w:tcBorders>
          </w:tcPr>
          <w:p w:rsidR="009B4A20" w:rsidRPr="002A0A94" w:rsidRDefault="009B4A20" w:rsidP="00547CF9">
            <w:pPr>
              <w:spacing w:after="0" w:line="240" w:lineRule="auto"/>
              <w:ind w:firstLine="709"/>
              <w:jc w:val="both"/>
              <w:rPr>
                <w:rFonts w:ascii="Times New Roman" w:hAnsi="Times New Roman" w:cs="Times New Roman"/>
                <w:sz w:val="28"/>
                <w:szCs w:val="28"/>
              </w:rPr>
            </w:pPr>
          </w:p>
        </w:tc>
        <w:tc>
          <w:tcPr>
            <w:tcW w:w="14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tc>
      </w:tr>
    </w:tbl>
    <w:p w:rsidR="009B4A20" w:rsidRDefault="009B4A20" w:rsidP="00547CF9">
      <w:pPr>
        <w:spacing w:after="0" w:line="240" w:lineRule="auto"/>
        <w:ind w:firstLine="709"/>
        <w:jc w:val="both"/>
        <w:rPr>
          <w:rFonts w:ascii="Times New Roman" w:hAnsi="Times New Roman" w:cs="Times New Roman"/>
          <w:sz w:val="28"/>
          <w:szCs w:val="28"/>
        </w:rPr>
      </w:pPr>
    </w:p>
    <w:p w:rsidR="00C67B7F" w:rsidRDefault="00C67B7F" w:rsidP="00547CF9">
      <w:pPr>
        <w:spacing w:after="0" w:line="240" w:lineRule="auto"/>
        <w:ind w:firstLine="709"/>
        <w:jc w:val="both"/>
        <w:rPr>
          <w:rFonts w:ascii="Times New Roman" w:hAnsi="Times New Roman" w:cs="Times New Roman"/>
          <w:sz w:val="28"/>
          <w:szCs w:val="28"/>
        </w:rPr>
      </w:pPr>
    </w:p>
    <w:p w:rsidR="00C67B7F" w:rsidRPr="002A0A94" w:rsidRDefault="00C67B7F" w:rsidP="00547CF9">
      <w:pPr>
        <w:spacing w:after="0" w:line="240" w:lineRule="auto"/>
        <w:ind w:firstLine="709"/>
        <w:jc w:val="both"/>
        <w:rPr>
          <w:rFonts w:ascii="Times New Roman" w:hAnsi="Times New Roman" w:cs="Times New Roman"/>
          <w:sz w:val="28"/>
          <w:szCs w:val="28"/>
        </w:rPr>
      </w:pPr>
    </w:p>
    <w:p w:rsidR="00965BBB" w:rsidRDefault="00965BBB" w:rsidP="00C67B7F">
      <w:pPr>
        <w:pStyle w:val="3"/>
        <w:spacing w:before="0" w:line="240" w:lineRule="auto"/>
        <w:ind w:firstLine="709"/>
        <w:jc w:val="both"/>
        <w:rPr>
          <w:rFonts w:ascii="Times New Roman" w:hAnsi="Times New Roman" w:cs="Times New Roman"/>
          <w:sz w:val="28"/>
          <w:szCs w:val="28"/>
        </w:rPr>
      </w:pPr>
      <w:bookmarkStart w:id="14" w:name="_Toc450119196"/>
      <w:r w:rsidRPr="002A0A94">
        <w:rPr>
          <w:rFonts w:ascii="Times New Roman" w:hAnsi="Times New Roman" w:cs="Times New Roman"/>
          <w:sz w:val="28"/>
          <w:szCs w:val="28"/>
        </w:rPr>
        <w:lastRenderedPageBreak/>
        <w:t>1.3.3 Обладнання та інструменти</w:t>
      </w:r>
      <w:bookmarkEnd w:id="14"/>
      <w:r w:rsidRPr="002A0A94">
        <w:rPr>
          <w:rFonts w:ascii="Times New Roman" w:hAnsi="Times New Roman" w:cs="Times New Roman"/>
          <w:sz w:val="28"/>
          <w:szCs w:val="28"/>
        </w:rPr>
        <w:t xml:space="preserve"> </w:t>
      </w:r>
    </w:p>
    <w:p w:rsidR="00C67B7F" w:rsidRPr="00C67B7F" w:rsidRDefault="00C67B7F" w:rsidP="00C67B7F">
      <w:pPr>
        <w:spacing w:after="0" w:line="240" w:lineRule="auto"/>
      </w:pPr>
    </w:p>
    <w:p w:rsidR="009B4A20" w:rsidRPr="00512091" w:rsidRDefault="009B4A20" w:rsidP="00D56BD2">
      <w:pPr>
        <w:pStyle w:val="ac"/>
        <w:numPr>
          <w:ilvl w:val="0"/>
          <w:numId w:val="41"/>
        </w:numPr>
        <w:spacing w:after="0" w:line="240" w:lineRule="auto"/>
        <w:jc w:val="both"/>
        <w:rPr>
          <w:rFonts w:ascii="Times New Roman" w:hAnsi="Times New Roman" w:cs="Times New Roman"/>
          <w:sz w:val="28"/>
          <w:szCs w:val="28"/>
        </w:rPr>
      </w:pPr>
      <w:r w:rsidRPr="00512091">
        <w:rPr>
          <w:rFonts w:ascii="Times New Roman" w:hAnsi="Times New Roman" w:cs="Times New Roman"/>
          <w:sz w:val="28"/>
          <w:szCs w:val="28"/>
        </w:rPr>
        <w:t>медичне обладнання</w:t>
      </w:r>
    </w:p>
    <w:p w:rsidR="009B4A20" w:rsidRPr="00512091" w:rsidRDefault="009B4A20" w:rsidP="00D56BD2">
      <w:pPr>
        <w:pStyle w:val="ac"/>
        <w:numPr>
          <w:ilvl w:val="0"/>
          <w:numId w:val="41"/>
        </w:numPr>
        <w:spacing w:after="0" w:line="240" w:lineRule="auto"/>
        <w:jc w:val="both"/>
        <w:rPr>
          <w:rFonts w:ascii="Times New Roman" w:hAnsi="Times New Roman" w:cs="Times New Roman"/>
          <w:sz w:val="28"/>
          <w:szCs w:val="28"/>
        </w:rPr>
      </w:pPr>
      <w:r w:rsidRPr="00512091">
        <w:rPr>
          <w:rFonts w:ascii="Times New Roman" w:hAnsi="Times New Roman" w:cs="Times New Roman"/>
          <w:sz w:val="28"/>
          <w:szCs w:val="28"/>
        </w:rPr>
        <w:t>канцелярські інструменти</w:t>
      </w:r>
    </w:p>
    <w:p w:rsidR="009B4A20" w:rsidRPr="00512091" w:rsidRDefault="009B4A20" w:rsidP="00D56BD2">
      <w:pPr>
        <w:pStyle w:val="ac"/>
        <w:numPr>
          <w:ilvl w:val="0"/>
          <w:numId w:val="41"/>
        </w:numPr>
        <w:spacing w:after="0" w:line="240" w:lineRule="auto"/>
        <w:jc w:val="both"/>
        <w:rPr>
          <w:rFonts w:ascii="Times New Roman" w:hAnsi="Times New Roman" w:cs="Times New Roman"/>
          <w:sz w:val="28"/>
          <w:szCs w:val="28"/>
        </w:rPr>
      </w:pPr>
      <w:r w:rsidRPr="00512091">
        <w:rPr>
          <w:rFonts w:ascii="Times New Roman" w:hAnsi="Times New Roman" w:cs="Times New Roman"/>
          <w:sz w:val="28"/>
          <w:szCs w:val="28"/>
        </w:rPr>
        <w:t xml:space="preserve">ПК і </w:t>
      </w:r>
      <w:r w:rsidRPr="00512091">
        <w:rPr>
          <w:rFonts w:ascii="Times New Roman" w:eastAsia="Times New Roman" w:hAnsi="Times New Roman" w:cs="Times New Roman"/>
          <w:sz w:val="28"/>
          <w:szCs w:val="28"/>
        </w:rPr>
        <w:t>периферійний пристрій</w:t>
      </w:r>
    </w:p>
    <w:p w:rsidR="009B4A20" w:rsidRPr="002A0A94" w:rsidRDefault="009B4A20" w:rsidP="00547CF9">
      <w:pPr>
        <w:pStyle w:val="ac"/>
        <w:spacing w:after="0" w:line="240" w:lineRule="auto"/>
        <w:ind w:left="0" w:firstLine="709"/>
        <w:contextualSpacing w:val="0"/>
        <w:jc w:val="both"/>
        <w:rPr>
          <w:rFonts w:ascii="Times New Roman" w:hAnsi="Times New Roman" w:cs="Times New Roman"/>
          <w:sz w:val="28"/>
          <w:szCs w:val="28"/>
        </w:rPr>
      </w:pPr>
    </w:p>
    <w:p w:rsidR="00965BBB" w:rsidRPr="002A0A94" w:rsidRDefault="00965BBB" w:rsidP="00547CF9">
      <w:pPr>
        <w:pStyle w:val="3"/>
        <w:spacing w:before="0" w:line="240" w:lineRule="auto"/>
        <w:ind w:firstLine="709"/>
        <w:jc w:val="both"/>
        <w:rPr>
          <w:rFonts w:ascii="Times New Roman" w:hAnsi="Times New Roman" w:cs="Times New Roman"/>
          <w:sz w:val="28"/>
          <w:szCs w:val="28"/>
        </w:rPr>
      </w:pPr>
      <w:bookmarkStart w:id="15" w:name="_Toc450119197"/>
      <w:r w:rsidRPr="002A0A94">
        <w:rPr>
          <w:rFonts w:ascii="Times New Roman" w:hAnsi="Times New Roman" w:cs="Times New Roman"/>
          <w:sz w:val="28"/>
          <w:szCs w:val="28"/>
        </w:rPr>
        <w:t>1.3.4 Матриця відображення обладнання та інструментів на функції та бізнес-процеси</w:t>
      </w:r>
      <w:bookmarkEnd w:id="15"/>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widowControl w:val="0"/>
        <w:tabs>
          <w:tab w:val="left" w:pos="851"/>
        </w:tabs>
        <w:spacing w:after="0" w:line="240" w:lineRule="auto"/>
        <w:ind w:firstLine="709"/>
        <w:jc w:val="both"/>
        <w:rPr>
          <w:rFonts w:ascii="Times New Roman" w:eastAsia="Times New Roman" w:hAnsi="Times New Roman" w:cs="Times New Roman"/>
          <w:sz w:val="28"/>
          <w:szCs w:val="28"/>
          <w:lang w:eastAsia="ru-RU"/>
        </w:rPr>
      </w:pPr>
      <w:r w:rsidRPr="002A0A94">
        <w:rPr>
          <w:rFonts w:ascii="Times New Roman" w:hAnsi="Times New Roman" w:cs="Times New Roman"/>
          <w:sz w:val="28"/>
          <w:szCs w:val="28"/>
        </w:rPr>
        <w:t>Матриця відображення обладнання та інструментів на функ</w:t>
      </w:r>
      <w:r w:rsidR="008658C4">
        <w:rPr>
          <w:rFonts w:ascii="Times New Roman" w:hAnsi="Times New Roman" w:cs="Times New Roman"/>
          <w:sz w:val="28"/>
          <w:szCs w:val="28"/>
        </w:rPr>
        <w:t>ції представлена на таблиці 1.3.4</w:t>
      </w:r>
    </w:p>
    <w:p w:rsidR="009B4A20" w:rsidRPr="002A0A94" w:rsidRDefault="009B4A20" w:rsidP="00547CF9">
      <w:pPr>
        <w:widowControl w:val="0"/>
        <w:tabs>
          <w:tab w:val="left" w:pos="851"/>
        </w:tabs>
        <w:spacing w:after="0" w:line="240" w:lineRule="auto"/>
        <w:ind w:firstLine="709"/>
        <w:jc w:val="both"/>
        <w:rPr>
          <w:rFonts w:ascii="Times New Roman" w:eastAsia="Times New Roman" w:hAnsi="Times New Roman" w:cs="Times New Roman"/>
          <w:sz w:val="28"/>
          <w:szCs w:val="28"/>
          <w:lang w:eastAsia="ru-RU"/>
        </w:rPr>
      </w:pPr>
    </w:p>
    <w:p w:rsidR="009B4A20" w:rsidRPr="002A0A94" w:rsidRDefault="008658C4" w:rsidP="00547CF9">
      <w:pPr>
        <w:widowControl w:val="0"/>
        <w:tabs>
          <w:tab w:val="left" w:pos="851"/>
        </w:tabs>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я 1.3.4</w:t>
      </w:r>
      <w:r w:rsidR="009B4A20" w:rsidRPr="002A0A94">
        <w:rPr>
          <w:rFonts w:ascii="Times New Roman" w:eastAsia="Times New Roman" w:hAnsi="Times New Roman" w:cs="Times New Roman"/>
          <w:sz w:val="28"/>
          <w:szCs w:val="28"/>
          <w:lang w:eastAsia="ru-RU"/>
        </w:rPr>
        <w:t xml:space="preserve"> - </w:t>
      </w:r>
      <w:r w:rsidR="009B4A20" w:rsidRPr="002A0A94">
        <w:rPr>
          <w:rFonts w:ascii="Times New Roman" w:hAnsi="Times New Roman" w:cs="Times New Roman"/>
          <w:sz w:val="28"/>
          <w:szCs w:val="28"/>
        </w:rPr>
        <w:t>Матриця відображення обладнання та інструментів на функції</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0"/>
        <w:gridCol w:w="1805"/>
        <w:gridCol w:w="1775"/>
        <w:gridCol w:w="1903"/>
      </w:tblGrid>
      <w:tr w:rsidR="009B4A20" w:rsidRPr="002A0A94" w:rsidTr="00512091">
        <w:trPr>
          <w:trHeight w:val="828"/>
        </w:trPr>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t>Список функцій та бізнес-процесів</w:t>
            </w:r>
          </w:p>
        </w:tc>
        <w:tc>
          <w:tcPr>
            <w:tcW w:w="180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t>медичне обладнання</w:t>
            </w: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t xml:space="preserve">канцелярські інструменти </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t xml:space="preserve">ПК і </w:t>
            </w:r>
            <w:r w:rsidRPr="002A0A94">
              <w:rPr>
                <w:rFonts w:ascii="Times New Roman" w:eastAsia="Times New Roman" w:hAnsi="Times New Roman" w:cs="Times New Roman"/>
                <w:sz w:val="28"/>
                <w:szCs w:val="28"/>
              </w:rPr>
              <w:t>периферійний пристрій</w:t>
            </w: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спеціальні вимоги до роботи стоматологічного центру</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картотеки пацієнтів</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прийому пацієнтів</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роботи лікарів</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заєморозрахунки з пацієнтами</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rPr>
          <w:trHeight w:val="290"/>
        </w:trPr>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штатного розкладу клініки, кадровий облік</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карт стану зубів</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аналізи пацієнта</w:t>
            </w:r>
          </w:p>
        </w:tc>
        <w:tc>
          <w:tcPr>
            <w:tcW w:w="180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ведення  історії хвороби  пацієнта </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профілактичних оглядів;</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ідентифікація та</w:t>
            </w:r>
            <w:r w:rsidRPr="002A0A94">
              <w:rPr>
                <w:rFonts w:ascii="Times New Roman" w:hAnsi="Times New Roman" w:cs="Times New Roman"/>
                <w:sz w:val="28"/>
                <w:szCs w:val="28"/>
              </w:rPr>
              <w:t xml:space="preserve"> </w:t>
            </w:r>
            <w:r w:rsidRPr="002A0A94">
              <w:rPr>
                <w:rStyle w:val="hps"/>
                <w:rFonts w:ascii="Times New Roman" w:hAnsi="Times New Roman" w:cs="Times New Roman"/>
                <w:sz w:val="28"/>
                <w:szCs w:val="28"/>
              </w:rPr>
              <w:t>планування надання стоматологічних послуг пацієнтам</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забезпечення</w:t>
            </w:r>
            <w:r w:rsidRPr="002A0A94">
              <w:rPr>
                <w:rFonts w:ascii="Times New Roman" w:hAnsi="Times New Roman" w:cs="Times New Roman"/>
                <w:sz w:val="28"/>
                <w:szCs w:val="28"/>
              </w:rPr>
              <w:t xml:space="preserve"> усього необхідного для  </w:t>
            </w:r>
            <w:r w:rsidRPr="002A0A94">
              <w:rPr>
                <w:rStyle w:val="hps"/>
                <w:rFonts w:ascii="Times New Roman" w:hAnsi="Times New Roman" w:cs="Times New Roman"/>
                <w:sz w:val="28"/>
                <w:szCs w:val="28"/>
              </w:rPr>
              <w:t>обслуговування пацієнта</w:t>
            </w:r>
          </w:p>
        </w:tc>
        <w:tc>
          <w:tcPr>
            <w:tcW w:w="180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надання послуг  та засобів  лікування пацієнту</w:t>
            </w:r>
          </w:p>
        </w:tc>
        <w:tc>
          <w:tcPr>
            <w:tcW w:w="180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77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надання послуг  та засобів  профілактики</w:t>
            </w:r>
          </w:p>
        </w:tc>
        <w:tc>
          <w:tcPr>
            <w:tcW w:w="180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77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903"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r>
    </w:tbl>
    <w:p w:rsidR="00512091" w:rsidRDefault="00512091"/>
    <w:p w:rsidR="00512091" w:rsidRDefault="00512091"/>
    <w:p w:rsidR="00512091" w:rsidRPr="002A0A94" w:rsidRDefault="00512091" w:rsidP="00512091">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Продовження Таблиця 1.3.4</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0"/>
        <w:gridCol w:w="1805"/>
        <w:gridCol w:w="1775"/>
        <w:gridCol w:w="1903"/>
      </w:tblGrid>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прейскуранта послуг клініки</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розробка і ведення планів лікування пацієнтів</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облік витрати стоматологічних матеріалів та інструментів </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закупок матеріалів</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друк статистичних звітів </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роздруківка типових бланків документів </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398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організація взаємо</w:t>
            </w:r>
            <w:r w:rsidR="00512091">
              <w:rPr>
                <w:rStyle w:val="hps"/>
                <w:rFonts w:ascii="Times New Roman" w:hAnsi="Times New Roman" w:cs="Times New Roman"/>
                <w:sz w:val="28"/>
                <w:szCs w:val="28"/>
              </w:rPr>
              <w:t>дії між лікарями і регістратурою</w:t>
            </w:r>
          </w:p>
        </w:tc>
        <w:tc>
          <w:tcPr>
            <w:tcW w:w="180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rPr>
                <w:rFonts w:ascii="Times New Roman" w:hAnsi="Times New Roman" w:cs="Times New Roman"/>
                <w:sz w:val="28"/>
                <w:szCs w:val="28"/>
              </w:rPr>
            </w:pPr>
          </w:p>
        </w:tc>
        <w:tc>
          <w:tcPr>
            <w:tcW w:w="177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c>
          <w:tcPr>
            <w:tcW w:w="190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w:t>
            </w:r>
          </w:p>
        </w:tc>
      </w:tr>
    </w:tbl>
    <w:p w:rsidR="009B4A20" w:rsidRPr="002A0A94" w:rsidRDefault="009B4A20"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3"/>
        <w:spacing w:before="0" w:line="240" w:lineRule="auto"/>
        <w:ind w:firstLine="709"/>
        <w:jc w:val="both"/>
        <w:rPr>
          <w:rFonts w:ascii="Times New Roman" w:hAnsi="Times New Roman" w:cs="Times New Roman"/>
          <w:sz w:val="28"/>
          <w:szCs w:val="28"/>
        </w:rPr>
      </w:pPr>
      <w:bookmarkStart w:id="16" w:name="_Toc450119198"/>
      <w:r w:rsidRPr="002A0A94">
        <w:rPr>
          <w:rFonts w:ascii="Times New Roman" w:hAnsi="Times New Roman" w:cs="Times New Roman"/>
          <w:sz w:val="28"/>
          <w:szCs w:val="28"/>
        </w:rPr>
        <w:t>1.3.5 Регламентуючі документи</w:t>
      </w:r>
      <w:bookmarkEnd w:id="16"/>
    </w:p>
    <w:p w:rsidR="009B4A20" w:rsidRPr="002A0A94" w:rsidRDefault="009B4A20" w:rsidP="00547CF9">
      <w:pPr>
        <w:spacing w:after="0" w:line="240" w:lineRule="auto"/>
        <w:ind w:firstLine="709"/>
        <w:jc w:val="both"/>
        <w:rPr>
          <w:rFonts w:ascii="Times New Roman" w:hAnsi="Times New Roman" w:cs="Times New Roman"/>
          <w:sz w:val="28"/>
          <w:szCs w:val="28"/>
        </w:rPr>
      </w:pPr>
    </w:p>
    <w:p w:rsidR="009B4A20" w:rsidRPr="002A0A94" w:rsidRDefault="009B4A20" w:rsidP="00547CF9">
      <w:pPr>
        <w:widowControl w:val="0"/>
        <w:tabs>
          <w:tab w:val="left" w:pos="851"/>
        </w:tabs>
        <w:spacing w:after="0" w:line="240" w:lineRule="auto"/>
        <w:ind w:firstLine="709"/>
        <w:jc w:val="both"/>
        <w:rPr>
          <w:rFonts w:ascii="Times New Roman" w:eastAsia="Times New Roman" w:hAnsi="Times New Roman" w:cs="Times New Roman"/>
          <w:sz w:val="28"/>
          <w:szCs w:val="28"/>
          <w:lang w:eastAsia="ru-RU"/>
        </w:rPr>
      </w:pPr>
      <w:r w:rsidRPr="002A0A94">
        <w:rPr>
          <w:rFonts w:ascii="Times New Roman" w:eastAsia="Times New Roman" w:hAnsi="Times New Roman" w:cs="Times New Roman"/>
          <w:sz w:val="28"/>
          <w:szCs w:val="28"/>
          <w:lang w:eastAsia="ru-RU"/>
        </w:rPr>
        <w:t>вхідні:</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журнал прийому пацієнтів;</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процеси та процедури взаємодії в стоматологічному  центрі</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накладні;</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вихідні:</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звіти,</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закази постачальникам;</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чек;</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маркетингові матеріали;</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Журнал прийому пацієнтів – документ, для запису пацієнтів на прийом до стоматолога.</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акладні – документ з інформацією про заказані матеріали та інструменти.</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Звіти - усі звіти про роботу стоматологічного центру.</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Закази постачальникам – оформлений список необхідних матеріалів та інструментів на закупку до постачальників.</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Чек- надані послуги пацієнтам.</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Маркетингові  матеріали - презентації, виставки, реклама, маркетингові дослідження.</w:t>
      </w:r>
    </w:p>
    <w:p w:rsidR="009B4A20" w:rsidRPr="002A0A94" w:rsidRDefault="009B4A20"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равила і процедури - різні правила і процедури, якими керується стоматологічний центр  в процесі своєї діяльності (правила поведінки з  медичним обладнанням,  процедура спілкування з клієнтами).</w:t>
      </w:r>
    </w:p>
    <w:p w:rsidR="009B4A20" w:rsidRPr="008658C4" w:rsidRDefault="009B4A20" w:rsidP="00547CF9">
      <w:pPr>
        <w:spacing w:after="0" w:line="240" w:lineRule="auto"/>
        <w:ind w:firstLine="709"/>
        <w:jc w:val="both"/>
        <w:rPr>
          <w:rFonts w:ascii="Times New Roman" w:hAnsi="Times New Roman" w:cs="Times New Roman"/>
          <w:color w:val="FF0000"/>
          <w:sz w:val="28"/>
          <w:szCs w:val="28"/>
        </w:rPr>
      </w:pPr>
    </w:p>
    <w:p w:rsidR="00965BBB" w:rsidRPr="00512091" w:rsidRDefault="00965BBB" w:rsidP="00547CF9">
      <w:pPr>
        <w:pStyle w:val="3"/>
        <w:spacing w:before="0" w:line="240" w:lineRule="auto"/>
        <w:ind w:firstLine="709"/>
        <w:jc w:val="both"/>
        <w:rPr>
          <w:rFonts w:ascii="Times New Roman" w:hAnsi="Times New Roman" w:cs="Times New Roman"/>
          <w:sz w:val="28"/>
          <w:szCs w:val="28"/>
        </w:rPr>
      </w:pPr>
      <w:bookmarkStart w:id="17" w:name="_Toc450119199"/>
      <w:r w:rsidRPr="00512091">
        <w:rPr>
          <w:rFonts w:ascii="Times New Roman" w:hAnsi="Times New Roman" w:cs="Times New Roman"/>
          <w:sz w:val="28"/>
          <w:szCs w:val="28"/>
        </w:rPr>
        <w:t>1.3.6 Матриця відображення регламентуючих документів на функції та бізнес-процеси</w:t>
      </w:r>
      <w:bookmarkEnd w:id="17"/>
    </w:p>
    <w:p w:rsidR="00C67B7F" w:rsidRPr="00C67B7F" w:rsidRDefault="00C67B7F" w:rsidP="00C67B7F">
      <w:pPr>
        <w:spacing w:after="0" w:line="240" w:lineRule="auto"/>
      </w:pPr>
    </w:p>
    <w:p w:rsidR="009B4A20" w:rsidRPr="002A0A94" w:rsidRDefault="009B4A20" w:rsidP="00C67B7F">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Матриця відображення регламентуючих документів на функ</w:t>
      </w:r>
      <w:r w:rsidR="008658C4">
        <w:rPr>
          <w:rFonts w:ascii="Times New Roman" w:hAnsi="Times New Roman" w:cs="Times New Roman"/>
          <w:sz w:val="28"/>
          <w:szCs w:val="28"/>
        </w:rPr>
        <w:t>ції представлена на таблиці 1.3.6</w:t>
      </w:r>
      <w:r w:rsidRPr="002A0A94">
        <w:rPr>
          <w:rFonts w:ascii="Times New Roman" w:hAnsi="Times New Roman" w:cs="Times New Roman"/>
          <w:sz w:val="28"/>
          <w:szCs w:val="28"/>
        </w:rPr>
        <w:t>.</w:t>
      </w:r>
    </w:p>
    <w:p w:rsidR="009B4A20" w:rsidRDefault="009B4A20" w:rsidP="00C67B7F">
      <w:pPr>
        <w:spacing w:after="0" w:line="240" w:lineRule="auto"/>
        <w:ind w:firstLine="709"/>
        <w:jc w:val="both"/>
        <w:rPr>
          <w:rFonts w:ascii="Times New Roman" w:hAnsi="Times New Roman" w:cs="Times New Roman"/>
          <w:sz w:val="28"/>
          <w:szCs w:val="28"/>
        </w:rPr>
      </w:pPr>
    </w:p>
    <w:p w:rsidR="009B4A20" w:rsidRPr="002A0A94" w:rsidRDefault="008658C4" w:rsidP="00C67B7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Таблиця 1.3.6 </w:t>
      </w:r>
      <w:r w:rsidR="009B4A20" w:rsidRPr="002A0A94">
        <w:rPr>
          <w:rFonts w:ascii="Times New Roman" w:hAnsi="Times New Roman" w:cs="Times New Roman"/>
          <w:sz w:val="28"/>
          <w:szCs w:val="28"/>
        </w:rPr>
        <w:t>- Матриця відображення регламентуючих документів на функції</w:t>
      </w:r>
    </w:p>
    <w:tbl>
      <w:tblPr>
        <w:tblW w:w="92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5"/>
        <w:gridCol w:w="67"/>
        <w:gridCol w:w="1040"/>
        <w:gridCol w:w="57"/>
        <w:gridCol w:w="1196"/>
        <w:gridCol w:w="47"/>
        <w:gridCol w:w="1072"/>
        <w:gridCol w:w="38"/>
        <w:gridCol w:w="571"/>
        <w:gridCol w:w="29"/>
        <w:gridCol w:w="606"/>
        <w:gridCol w:w="19"/>
        <w:gridCol w:w="880"/>
        <w:gridCol w:w="10"/>
        <w:gridCol w:w="1285"/>
      </w:tblGrid>
      <w:tr w:rsidR="009B4A20" w:rsidRPr="002A0A94" w:rsidTr="00512091">
        <w:trPr>
          <w:cantSplit/>
          <w:trHeight w:val="1605"/>
        </w:trPr>
        <w:tc>
          <w:tcPr>
            <w:tcW w:w="23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512091">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t>Список функцій та бізнес-процесів</w:t>
            </w:r>
          </w:p>
        </w:tc>
        <w:tc>
          <w:tcPr>
            <w:tcW w:w="1107" w:type="dxa"/>
            <w:gridSpan w:val="2"/>
            <w:tcBorders>
              <w:top w:val="single" w:sz="4" w:space="0" w:color="auto"/>
              <w:left w:val="single" w:sz="4" w:space="0" w:color="auto"/>
              <w:bottom w:val="single" w:sz="4" w:space="0" w:color="auto"/>
              <w:right w:val="single" w:sz="4" w:space="0" w:color="auto"/>
            </w:tcBorders>
            <w:textDirection w:val="btLr"/>
            <w:hideMark/>
          </w:tcPr>
          <w:p w:rsidR="009B4A20" w:rsidRPr="002A0A94" w:rsidRDefault="009B4A20" w:rsidP="00C67B7F">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t>журнал прийому пацієнтів</w:t>
            </w:r>
          </w:p>
        </w:tc>
        <w:tc>
          <w:tcPr>
            <w:tcW w:w="1253" w:type="dxa"/>
            <w:gridSpan w:val="2"/>
            <w:tcBorders>
              <w:top w:val="single" w:sz="4" w:space="0" w:color="auto"/>
              <w:left w:val="single" w:sz="4" w:space="0" w:color="auto"/>
              <w:bottom w:val="single" w:sz="4" w:space="0" w:color="auto"/>
              <w:right w:val="single" w:sz="4" w:space="0" w:color="auto"/>
            </w:tcBorders>
            <w:textDirection w:val="btLr"/>
            <w:hideMark/>
          </w:tcPr>
          <w:p w:rsidR="009B4A20" w:rsidRPr="002A0A94" w:rsidRDefault="009B4A20" w:rsidP="00C67B7F">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t xml:space="preserve">процеси та процедури </w:t>
            </w:r>
          </w:p>
        </w:tc>
        <w:tc>
          <w:tcPr>
            <w:tcW w:w="1119" w:type="dxa"/>
            <w:gridSpan w:val="2"/>
            <w:tcBorders>
              <w:top w:val="single" w:sz="4" w:space="0" w:color="auto"/>
              <w:left w:val="single" w:sz="4" w:space="0" w:color="auto"/>
              <w:bottom w:val="single" w:sz="4" w:space="0" w:color="auto"/>
              <w:right w:val="single" w:sz="4" w:space="0" w:color="auto"/>
            </w:tcBorders>
            <w:textDirection w:val="btLr"/>
          </w:tcPr>
          <w:p w:rsidR="009B4A20" w:rsidRPr="002A0A94" w:rsidRDefault="009B4A20" w:rsidP="00C67B7F">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t>накладні</w:t>
            </w:r>
          </w:p>
          <w:p w:rsidR="009B4A20" w:rsidRPr="002A0A94" w:rsidRDefault="009B4A20" w:rsidP="00C67B7F">
            <w:pPr>
              <w:spacing w:after="0" w:line="240" w:lineRule="auto"/>
              <w:ind w:firstLine="709"/>
              <w:rPr>
                <w:rFonts w:ascii="Times New Roman" w:hAnsi="Times New Roman" w:cs="Times New Roman"/>
                <w:sz w:val="28"/>
                <w:szCs w:val="28"/>
              </w:rPr>
            </w:pPr>
          </w:p>
        </w:tc>
        <w:tc>
          <w:tcPr>
            <w:tcW w:w="609" w:type="dxa"/>
            <w:gridSpan w:val="2"/>
            <w:tcBorders>
              <w:top w:val="single" w:sz="4" w:space="0" w:color="auto"/>
              <w:left w:val="single" w:sz="4" w:space="0" w:color="auto"/>
              <w:bottom w:val="single" w:sz="4" w:space="0" w:color="auto"/>
              <w:right w:val="single" w:sz="4" w:space="0" w:color="auto"/>
            </w:tcBorders>
            <w:textDirection w:val="btLr"/>
            <w:hideMark/>
          </w:tcPr>
          <w:p w:rsidR="009B4A20" w:rsidRPr="002A0A94" w:rsidRDefault="009B4A20" w:rsidP="00C67B7F">
            <w:pPr>
              <w:spacing w:after="0" w:line="240" w:lineRule="auto"/>
              <w:ind w:left="113"/>
              <w:rPr>
                <w:rFonts w:ascii="Times New Roman" w:hAnsi="Times New Roman" w:cs="Times New Roman"/>
                <w:sz w:val="28"/>
                <w:szCs w:val="28"/>
              </w:rPr>
            </w:pPr>
            <w:r w:rsidRPr="002A0A94">
              <w:rPr>
                <w:rFonts w:ascii="Times New Roman" w:hAnsi="Times New Roman" w:cs="Times New Roman"/>
                <w:sz w:val="28"/>
                <w:szCs w:val="28"/>
              </w:rPr>
              <w:t>чек</w:t>
            </w:r>
          </w:p>
        </w:tc>
        <w:tc>
          <w:tcPr>
            <w:tcW w:w="635" w:type="dxa"/>
            <w:gridSpan w:val="2"/>
            <w:tcBorders>
              <w:top w:val="single" w:sz="4" w:space="0" w:color="auto"/>
              <w:left w:val="single" w:sz="4" w:space="0" w:color="auto"/>
              <w:bottom w:val="single" w:sz="4" w:space="0" w:color="auto"/>
              <w:right w:val="single" w:sz="4" w:space="0" w:color="auto"/>
            </w:tcBorders>
            <w:textDirection w:val="btLr"/>
            <w:hideMark/>
          </w:tcPr>
          <w:p w:rsidR="009B4A20" w:rsidRPr="002A0A94" w:rsidRDefault="009B4A20" w:rsidP="00C67B7F">
            <w:pPr>
              <w:spacing w:after="0" w:line="240" w:lineRule="auto"/>
              <w:ind w:left="113"/>
              <w:rPr>
                <w:rFonts w:ascii="Times New Roman" w:hAnsi="Times New Roman" w:cs="Times New Roman"/>
                <w:sz w:val="28"/>
                <w:szCs w:val="28"/>
              </w:rPr>
            </w:pPr>
            <w:r w:rsidRPr="002A0A94">
              <w:rPr>
                <w:rFonts w:ascii="Times New Roman" w:hAnsi="Times New Roman" w:cs="Times New Roman"/>
                <w:sz w:val="28"/>
                <w:szCs w:val="28"/>
              </w:rPr>
              <w:t>звіт</w:t>
            </w:r>
          </w:p>
        </w:tc>
        <w:tc>
          <w:tcPr>
            <w:tcW w:w="899" w:type="dxa"/>
            <w:gridSpan w:val="2"/>
            <w:tcBorders>
              <w:top w:val="single" w:sz="4" w:space="0" w:color="auto"/>
              <w:left w:val="single" w:sz="4" w:space="0" w:color="auto"/>
              <w:bottom w:val="single" w:sz="4" w:space="0" w:color="auto"/>
              <w:right w:val="single" w:sz="4" w:space="0" w:color="auto"/>
            </w:tcBorders>
            <w:textDirection w:val="btLr"/>
            <w:hideMark/>
          </w:tcPr>
          <w:p w:rsidR="009B4A20" w:rsidRPr="002A0A94" w:rsidRDefault="009B4A20" w:rsidP="00C67B7F">
            <w:pPr>
              <w:spacing w:after="0" w:line="240" w:lineRule="auto"/>
              <w:ind w:left="113"/>
              <w:rPr>
                <w:rFonts w:ascii="Times New Roman" w:hAnsi="Times New Roman" w:cs="Times New Roman"/>
                <w:sz w:val="28"/>
                <w:szCs w:val="28"/>
              </w:rPr>
            </w:pPr>
            <w:r w:rsidRPr="002A0A94">
              <w:rPr>
                <w:rFonts w:ascii="Times New Roman" w:hAnsi="Times New Roman" w:cs="Times New Roman"/>
                <w:sz w:val="28"/>
                <w:szCs w:val="28"/>
              </w:rPr>
              <w:t>закази</w:t>
            </w:r>
          </w:p>
        </w:tc>
        <w:tc>
          <w:tcPr>
            <w:tcW w:w="1295" w:type="dxa"/>
            <w:gridSpan w:val="2"/>
            <w:tcBorders>
              <w:top w:val="single" w:sz="4" w:space="0" w:color="auto"/>
              <w:left w:val="single" w:sz="4" w:space="0" w:color="auto"/>
              <w:bottom w:val="single" w:sz="4" w:space="0" w:color="auto"/>
              <w:right w:val="single" w:sz="4" w:space="0" w:color="auto"/>
            </w:tcBorders>
            <w:textDirection w:val="btLr"/>
            <w:hideMark/>
          </w:tcPr>
          <w:p w:rsidR="009B4A20" w:rsidRPr="002A0A94" w:rsidRDefault="009B4A20" w:rsidP="00C67B7F">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t>матеріали</w:t>
            </w:r>
          </w:p>
        </w:tc>
      </w:tr>
      <w:tr w:rsidR="009B4A20" w:rsidRPr="002A0A94" w:rsidTr="00512091">
        <w:tc>
          <w:tcPr>
            <w:tcW w:w="23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спеціальні вимоги до роботи стоматологічного центру</w:t>
            </w:r>
          </w:p>
        </w:tc>
        <w:tc>
          <w:tcPr>
            <w:tcW w:w="1107"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5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9"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9"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3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9"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9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картотеки пацієнтів</w:t>
            </w:r>
          </w:p>
        </w:tc>
        <w:tc>
          <w:tcPr>
            <w:tcW w:w="1107"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5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9"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9"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3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9"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9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прийому пацієнтів</w:t>
            </w:r>
          </w:p>
        </w:tc>
        <w:tc>
          <w:tcPr>
            <w:tcW w:w="1097"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r>
      <w:tr w:rsidR="009B4A20" w:rsidRPr="002A0A94" w:rsidTr="00512091">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роботи лікарів</w:t>
            </w:r>
          </w:p>
        </w:tc>
        <w:tc>
          <w:tcPr>
            <w:tcW w:w="1097"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взаєморозрахунки з пацієнтами</w:t>
            </w:r>
          </w:p>
        </w:tc>
        <w:tc>
          <w:tcPr>
            <w:tcW w:w="1097"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0"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rPr>
          <w:trHeight w:val="290"/>
        </w:trPr>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штатного розкладу клініки, кадровий облік</w:t>
            </w:r>
          </w:p>
        </w:tc>
        <w:tc>
          <w:tcPr>
            <w:tcW w:w="1097"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карт стану зубів</w:t>
            </w:r>
          </w:p>
        </w:tc>
        <w:tc>
          <w:tcPr>
            <w:tcW w:w="1097"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r>
      <w:tr w:rsidR="009B4A20" w:rsidRPr="002A0A94" w:rsidTr="00512091">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аналізи пацієнта</w:t>
            </w:r>
          </w:p>
        </w:tc>
        <w:tc>
          <w:tcPr>
            <w:tcW w:w="1097"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r>
      <w:tr w:rsidR="009B4A20" w:rsidRPr="002A0A94" w:rsidTr="00512091">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ведення  історії хвороби  пацієнта </w:t>
            </w:r>
          </w:p>
        </w:tc>
        <w:tc>
          <w:tcPr>
            <w:tcW w:w="1097"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r>
      <w:tr w:rsidR="009B4A20" w:rsidRPr="002A0A94" w:rsidTr="00512091">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профілактичних оглядів;</w:t>
            </w:r>
          </w:p>
        </w:tc>
        <w:tc>
          <w:tcPr>
            <w:tcW w:w="1097"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ідентифікація та</w:t>
            </w:r>
            <w:r w:rsidRPr="002A0A94">
              <w:rPr>
                <w:rFonts w:ascii="Times New Roman" w:hAnsi="Times New Roman" w:cs="Times New Roman"/>
                <w:sz w:val="28"/>
                <w:szCs w:val="28"/>
              </w:rPr>
              <w:t xml:space="preserve"> </w:t>
            </w:r>
            <w:r w:rsidRPr="002A0A94">
              <w:rPr>
                <w:rStyle w:val="hps"/>
                <w:rFonts w:ascii="Times New Roman" w:hAnsi="Times New Roman" w:cs="Times New Roman"/>
                <w:sz w:val="28"/>
                <w:szCs w:val="28"/>
              </w:rPr>
              <w:t>планування надання стоматологічних послуг пацієнтам</w:t>
            </w:r>
          </w:p>
        </w:tc>
        <w:tc>
          <w:tcPr>
            <w:tcW w:w="1097"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0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забезпечення</w:t>
            </w:r>
            <w:r w:rsidRPr="002A0A94">
              <w:rPr>
                <w:rFonts w:ascii="Times New Roman" w:hAnsi="Times New Roman" w:cs="Times New Roman"/>
                <w:sz w:val="28"/>
                <w:szCs w:val="28"/>
              </w:rPr>
              <w:t xml:space="preserve"> усього необхідного для  </w:t>
            </w:r>
            <w:r w:rsidRPr="002A0A94">
              <w:rPr>
                <w:rStyle w:val="hps"/>
                <w:rFonts w:ascii="Times New Roman" w:hAnsi="Times New Roman" w:cs="Times New Roman"/>
                <w:sz w:val="28"/>
                <w:szCs w:val="28"/>
              </w:rPr>
              <w:t>обслуговування пацієнта</w:t>
            </w:r>
          </w:p>
        </w:tc>
        <w:tc>
          <w:tcPr>
            <w:tcW w:w="1097"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43"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gridSpan w:val="2"/>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gridSpan w:val="2"/>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r>
    </w:tbl>
    <w:p w:rsidR="00512091" w:rsidRDefault="00512091"/>
    <w:p w:rsidR="00512091" w:rsidRPr="002A0A94" w:rsidRDefault="00512091" w:rsidP="00512091">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Продовження Таблиці 1.3.6</w:t>
      </w:r>
    </w:p>
    <w:tbl>
      <w:tblPr>
        <w:tblW w:w="92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1097"/>
        <w:gridCol w:w="1243"/>
        <w:gridCol w:w="1110"/>
        <w:gridCol w:w="600"/>
        <w:gridCol w:w="625"/>
        <w:gridCol w:w="890"/>
        <w:gridCol w:w="1285"/>
      </w:tblGrid>
      <w:tr w:rsidR="009B4A20" w:rsidRPr="002A0A94" w:rsidTr="00512091">
        <w:tc>
          <w:tcPr>
            <w:tcW w:w="23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надання послуг  та засобів  лікування пацієнту</w:t>
            </w:r>
          </w:p>
        </w:tc>
        <w:tc>
          <w:tcPr>
            <w:tcW w:w="109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надання послуг  та засобів  профілактики</w:t>
            </w:r>
          </w:p>
        </w:tc>
        <w:tc>
          <w:tcPr>
            <w:tcW w:w="109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ведення прейскуранта послуг клініки</w:t>
            </w:r>
          </w:p>
        </w:tc>
        <w:tc>
          <w:tcPr>
            <w:tcW w:w="1097"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4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розробка і ведення планів лікування </w:t>
            </w:r>
          </w:p>
        </w:tc>
        <w:tc>
          <w:tcPr>
            <w:tcW w:w="109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облік витрати матеріалів та інструментів </w:t>
            </w:r>
          </w:p>
        </w:tc>
        <w:tc>
          <w:tcPr>
            <w:tcW w:w="1097"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4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планування закупок матеріалів</w:t>
            </w:r>
          </w:p>
        </w:tc>
        <w:tc>
          <w:tcPr>
            <w:tcW w:w="1097"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4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друк статистични</w:t>
            </w:r>
            <w:r w:rsidR="00C67B7F">
              <w:rPr>
                <w:rStyle w:val="hps"/>
                <w:rFonts w:ascii="Times New Roman" w:hAnsi="Times New Roman" w:cs="Times New Roman"/>
                <w:sz w:val="28"/>
                <w:szCs w:val="28"/>
              </w:rPr>
              <w:t>х</w:t>
            </w:r>
            <w:r w:rsidRPr="002A0A94">
              <w:rPr>
                <w:rStyle w:val="hps"/>
                <w:rFonts w:ascii="Times New Roman" w:hAnsi="Times New Roman" w:cs="Times New Roman"/>
                <w:sz w:val="28"/>
                <w:szCs w:val="28"/>
              </w:rPr>
              <w:t xml:space="preserve"> звітів </w:t>
            </w:r>
          </w:p>
        </w:tc>
        <w:tc>
          <w:tcPr>
            <w:tcW w:w="1097"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4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роздруківка бланків </w:t>
            </w:r>
          </w:p>
        </w:tc>
        <w:tc>
          <w:tcPr>
            <w:tcW w:w="1097"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4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r w:rsidR="009B4A20" w:rsidRPr="002A0A94" w:rsidTr="00512091">
        <w:tc>
          <w:tcPr>
            <w:tcW w:w="2392"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jc w:val="both"/>
              <w:rPr>
                <w:rStyle w:val="hps"/>
                <w:rFonts w:ascii="Times New Roman" w:hAnsi="Times New Roman" w:cs="Times New Roman"/>
                <w:sz w:val="28"/>
                <w:szCs w:val="28"/>
              </w:rPr>
            </w:pPr>
            <w:r w:rsidRPr="002A0A94">
              <w:rPr>
                <w:rStyle w:val="hps"/>
                <w:rFonts w:ascii="Times New Roman" w:hAnsi="Times New Roman" w:cs="Times New Roman"/>
                <w:sz w:val="28"/>
                <w:szCs w:val="28"/>
              </w:rPr>
              <w:t xml:space="preserve">організація взаємодії між лікарями </w:t>
            </w:r>
          </w:p>
        </w:tc>
        <w:tc>
          <w:tcPr>
            <w:tcW w:w="1097"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43"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1110"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600"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62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c>
          <w:tcPr>
            <w:tcW w:w="890" w:type="dxa"/>
            <w:tcBorders>
              <w:top w:val="single" w:sz="4" w:space="0" w:color="auto"/>
              <w:left w:val="single" w:sz="4" w:space="0" w:color="auto"/>
              <w:bottom w:val="single" w:sz="4" w:space="0" w:color="auto"/>
              <w:right w:val="single" w:sz="4" w:space="0" w:color="auto"/>
            </w:tcBorders>
          </w:tcPr>
          <w:p w:rsidR="009B4A20" w:rsidRPr="002A0A94" w:rsidRDefault="009B4A20" w:rsidP="00C67B7F">
            <w:pPr>
              <w:spacing w:after="0" w:line="240" w:lineRule="auto"/>
              <w:ind w:firstLine="709"/>
              <w:jc w:val="center"/>
              <w:rPr>
                <w:rFonts w:ascii="Times New Roman" w:hAnsi="Times New Roman" w:cs="Times New Roman"/>
                <w:sz w:val="28"/>
                <w:szCs w:val="28"/>
              </w:rPr>
            </w:pPr>
          </w:p>
        </w:tc>
        <w:tc>
          <w:tcPr>
            <w:tcW w:w="1285" w:type="dxa"/>
            <w:tcBorders>
              <w:top w:val="single" w:sz="4" w:space="0" w:color="auto"/>
              <w:left w:val="single" w:sz="4" w:space="0" w:color="auto"/>
              <w:bottom w:val="single" w:sz="4" w:space="0" w:color="auto"/>
              <w:right w:val="single" w:sz="4" w:space="0" w:color="auto"/>
            </w:tcBorders>
            <w:hideMark/>
          </w:tcPr>
          <w:p w:rsidR="009B4A20" w:rsidRPr="002A0A94" w:rsidRDefault="009B4A20" w:rsidP="00C67B7F">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w:t>
            </w:r>
          </w:p>
        </w:tc>
      </w:tr>
    </w:tbl>
    <w:p w:rsidR="009B4A20" w:rsidRPr="002A0A94" w:rsidRDefault="009B4A20"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2"/>
        <w:spacing w:before="0" w:line="240" w:lineRule="auto"/>
        <w:ind w:firstLine="709"/>
        <w:jc w:val="both"/>
        <w:rPr>
          <w:rFonts w:ascii="Times New Roman" w:hAnsi="Times New Roman" w:cs="Times New Roman"/>
          <w:sz w:val="28"/>
          <w:szCs w:val="28"/>
        </w:rPr>
      </w:pPr>
      <w:bookmarkStart w:id="18" w:name="_Toc450119200"/>
      <w:r w:rsidRPr="002A0A94">
        <w:rPr>
          <w:rFonts w:ascii="Times New Roman" w:hAnsi="Times New Roman" w:cs="Times New Roman"/>
          <w:sz w:val="28"/>
          <w:szCs w:val="28"/>
        </w:rPr>
        <w:t>1.4 Огляд і аналіз існуючих методів і засобів вирішення задач</w:t>
      </w:r>
      <w:bookmarkEnd w:id="18"/>
    </w:p>
    <w:p w:rsidR="00362FF3" w:rsidRPr="002A0A94" w:rsidRDefault="00362FF3" w:rsidP="00547CF9">
      <w:pPr>
        <w:spacing w:after="0" w:line="240" w:lineRule="auto"/>
        <w:ind w:firstLine="709"/>
        <w:jc w:val="both"/>
        <w:rPr>
          <w:rFonts w:ascii="Times New Roman" w:hAnsi="Times New Roman" w:cs="Times New Roman"/>
          <w:sz w:val="28"/>
          <w:szCs w:val="28"/>
        </w:rPr>
      </w:pP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зглянемо готові рішення, здатні замінити розроблювальне програмне забезпечення за темою «АІС обліку роботи стоматологічного центру  « АВАС - ДЕНТ » ». Серед них можна відзначити</w:t>
      </w:r>
    </w:p>
    <w:p w:rsidR="00362FF3" w:rsidRPr="002A0A94" w:rsidRDefault="00362FF3" w:rsidP="00D56BD2">
      <w:pPr>
        <w:pStyle w:val="ac"/>
        <w:numPr>
          <w:ilvl w:val="1"/>
          <w:numId w:val="29"/>
        </w:numPr>
        <w:tabs>
          <w:tab w:val="left" w:pos="993"/>
        </w:tabs>
        <w:spacing w:after="0" w:line="240" w:lineRule="auto"/>
        <w:ind w:left="0" w:firstLine="709"/>
        <w:contextualSpacing w:val="0"/>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DentExpert;</w:t>
      </w:r>
    </w:p>
    <w:p w:rsidR="00362FF3" w:rsidRPr="002A0A94" w:rsidRDefault="00362FF3" w:rsidP="00D56BD2">
      <w:pPr>
        <w:pStyle w:val="ac"/>
        <w:numPr>
          <w:ilvl w:val="1"/>
          <w:numId w:val="29"/>
        </w:numPr>
        <w:tabs>
          <w:tab w:val="left" w:pos="993"/>
        </w:tabs>
        <w:spacing w:after="0" w:line="240" w:lineRule="auto"/>
        <w:ind w:left="0" w:firstLine="709"/>
        <w:contextualSpacing w:val="0"/>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SharkDental;</w:t>
      </w:r>
    </w:p>
    <w:p w:rsidR="00362FF3" w:rsidRPr="002A0A94" w:rsidRDefault="00362FF3" w:rsidP="00D56BD2">
      <w:pPr>
        <w:pStyle w:val="ac"/>
        <w:numPr>
          <w:ilvl w:val="1"/>
          <w:numId w:val="29"/>
        </w:numPr>
        <w:tabs>
          <w:tab w:val="left" w:pos="993"/>
        </w:tabs>
        <w:spacing w:after="0" w:line="240" w:lineRule="auto"/>
        <w:ind w:left="0" w:firstLine="709"/>
        <w:contextualSpacing w:val="0"/>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ентал-Софт.</w:t>
      </w:r>
    </w:p>
    <w:p w:rsidR="00B569F2" w:rsidRPr="002A0A94" w:rsidRDefault="00B569F2" w:rsidP="00547CF9">
      <w:pPr>
        <w:pStyle w:val="ac"/>
        <w:tabs>
          <w:tab w:val="left" w:pos="993"/>
        </w:tabs>
        <w:spacing w:after="0" w:line="240" w:lineRule="auto"/>
        <w:ind w:left="0" w:firstLine="709"/>
        <w:contextualSpacing w:val="0"/>
        <w:jc w:val="both"/>
        <w:rPr>
          <w:rFonts w:ascii="Times New Roman" w:eastAsia="Times New Roman" w:hAnsi="Times New Roman" w:cs="Times New Roman"/>
          <w:sz w:val="28"/>
          <w:szCs w:val="28"/>
        </w:rPr>
      </w:pP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грамний продукт DentExpert</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истема DentExpert - спеціалізована автоматизована система керування стоматологічною клінікою, яка призначена для впровадження в стоматологічних клініках будь-яких масштабів.</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Система керування стоматологічною клінікою DentExpert (система комплексної автоматизації стоматологічної клініки) призначена для </w:t>
      </w:r>
      <w:r w:rsidRPr="002A0A94">
        <w:rPr>
          <w:rFonts w:ascii="Times New Roman" w:eastAsia="Times New Roman" w:hAnsi="Times New Roman" w:cs="Times New Roman"/>
          <w:sz w:val="28"/>
          <w:szCs w:val="28"/>
        </w:rPr>
        <w:lastRenderedPageBreak/>
        <w:t>автоматизації процесів планування, обліку та аналізу роботи приватних стоматологічних клінік, а також впровадження сучасних інформаційних і цифрових технологій в практику специфічних медичних процесів.</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Невеликі окремі стоматологічні програми дозволять вирішити окремі питання в клініці, але не дозволяють організувати роботу колективу, структурувати і централізувати інформацію, забезпечити доступ до неї всіх зацікавлених осіб, контролювати співробітників і важливі моменти стоматологічного процесу і в кінцевому підсумку забезпечити керівника достатньою інформацією для прийняття рішення.</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истема DentExpert забезпечує автоматизацію функціонування та взаємодії наступних напрямків діяльності клінік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правління клінікою;</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бота зі стоматологічними послугам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бота реєстратур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бота бухгалтерії;</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бота складу.</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 ці напрямки входять такі групи завдань:</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єстратура та запис на прийом;</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ланування і виконання лікування;</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бстеження та лабораторні аналіз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блік оплати та розрахунки з пацієнтам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клад, облік і списання матеріалів;</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зрахунок зарплат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нтгенівські знімк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бота з організаціями та страховими компаніям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блік реклами та оцінка її ефективності;</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рук документів з налаштованим шаблонам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агальний статистичний облік і аналіз;</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татистичний аналіз ефективності роботи;</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дміністрування системи, управління доступом і аудит;</w:t>
      </w:r>
    </w:p>
    <w:p w:rsidR="00362FF3" w:rsidRPr="002A0A94" w:rsidRDefault="00362FF3" w:rsidP="00D56BD2">
      <w:pPr>
        <w:numPr>
          <w:ilvl w:val="0"/>
          <w:numId w:val="25"/>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зервне копіювання і відновлення даних.</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користання системи DentExpert, за рахунок автоматизації клініки, дозволяє:</w:t>
      </w:r>
    </w:p>
    <w:p w:rsidR="00362FF3" w:rsidRPr="002A0A94" w:rsidRDefault="00362FF3" w:rsidP="00D56BD2">
      <w:pPr>
        <w:numPr>
          <w:ilvl w:val="0"/>
          <w:numId w:val="26"/>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ідвищити ефективність взаємодії різних підрозділів і посадових осіб стоматологічної клініки;</w:t>
      </w:r>
    </w:p>
    <w:p w:rsidR="00362FF3" w:rsidRPr="002A0A94" w:rsidRDefault="00362FF3" w:rsidP="00D56BD2">
      <w:pPr>
        <w:numPr>
          <w:ilvl w:val="0"/>
          <w:numId w:val="26"/>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ніфікувати і систематизувати дані про пацієнтів, персонал і устаткування клініки, проведених роботах, використаних матеріалах, розрахунках з клієнтами;</w:t>
      </w:r>
    </w:p>
    <w:p w:rsidR="00362FF3" w:rsidRPr="002A0A94" w:rsidRDefault="00362FF3" w:rsidP="00D56BD2">
      <w:pPr>
        <w:numPr>
          <w:ilvl w:val="0"/>
          <w:numId w:val="26"/>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ланувати роботу персоналу, прийом пацієнтів, закупівлю стоматологічних та витратних матеріалів.</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В системі DentExpert реалізовано кілька рівнів безпеки даних, що стосуються розрахункових операцій з клієнтами, обліку витрачених </w:t>
      </w:r>
      <w:r w:rsidRPr="002A0A94">
        <w:rPr>
          <w:rFonts w:ascii="Times New Roman" w:eastAsia="Times New Roman" w:hAnsi="Times New Roman" w:cs="Times New Roman"/>
          <w:sz w:val="28"/>
          <w:szCs w:val="28"/>
        </w:rPr>
        <w:lastRenderedPageBreak/>
        <w:t>матеріалів та конфіденційної медичної інформації про пацієнтів стоматологічної клініки.</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абезпечена можливість обміну даними (імпорт/експорт) при  операціях системи DentExpert з різними системами автоматизації бухгалтерського обліку.</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абезпечено сполучення системи DentExpert з сучасними зразками стоматологічного діагностичного обладнання для отримання, зберігання і обробки графічної і відеоінформації.</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истема DentExpert складається з декількох функціональних підсистем. Використання можливостей кожної з підсистем визначається на рівні адміністрування системи персонально для кожного користувача.</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грамний продукт SharkDental</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SharkDental - автоматизований облік в стоматологічному кабінеті, клініці. Стоматологічна програма для приватних кабінетів і невеликих клінік. Містить реєстраційну картку пацієнта, зубну формулу, модуль роботи з рентгенівськими і цифровими знімками, редагований список маніпуляцій, графік роботи лікарів, розбивку по кабінетах, можливість роботи по мережі.</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сновні функції програми:</w:t>
      </w:r>
    </w:p>
    <w:p w:rsidR="00362FF3" w:rsidRPr="002A0A94" w:rsidRDefault="00362FF3" w:rsidP="00D56BD2">
      <w:pPr>
        <w:numPr>
          <w:ilvl w:val="0"/>
          <w:numId w:val="28"/>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втоматизувати роботу реєстратури;</w:t>
      </w:r>
    </w:p>
    <w:p w:rsidR="00362FF3" w:rsidRPr="002A0A94" w:rsidRDefault="00362FF3" w:rsidP="00D56BD2">
      <w:pPr>
        <w:numPr>
          <w:ilvl w:val="0"/>
          <w:numId w:val="28"/>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берігати в електронному вигляді повну картотеку пацієнтів , що містить стоматологічні картки хворих і приєднані до них бібліотеки графічних зображень (рентгенологічних або цифрових знімків ) зубів і ротової порожнини пацієнтів;</w:t>
      </w:r>
    </w:p>
    <w:p w:rsidR="00362FF3" w:rsidRPr="002A0A94" w:rsidRDefault="00362FF3" w:rsidP="00D56BD2">
      <w:pPr>
        <w:numPr>
          <w:ilvl w:val="0"/>
          <w:numId w:val="28"/>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формувати звіти для проведення оперативного аналізу діяльності установи за будь-який обраний проміжок часу;</w:t>
      </w:r>
    </w:p>
    <w:p w:rsidR="00362FF3" w:rsidRPr="002A0A94" w:rsidRDefault="00362FF3" w:rsidP="00D56BD2">
      <w:pPr>
        <w:numPr>
          <w:ilvl w:val="0"/>
          <w:numId w:val="28"/>
        </w:num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здруковувати необхідну інформацію.</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Фактично весь функціонал програми зосереджений всього лише в двох вікнах - головному вікні, і в "Стоматологічної картці".</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грама складається з «головного» вікна, що включає кілька закладок, основного меню і двох панелей інструментів, на яких для зручності про дубльовані пункти меню. Деякі пункти меню також про дубльовані у спливаючому / контекстному меню, яке викликається при натисканні правої кнопки миші у списку.</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дна з панелей інструментів (перша після меню) є сп</w:t>
      </w:r>
      <w:r w:rsidR="0034407C">
        <w:rPr>
          <w:rFonts w:ascii="Times New Roman" w:eastAsia="Times New Roman" w:hAnsi="Times New Roman" w:cs="Times New Roman"/>
          <w:sz w:val="28"/>
          <w:szCs w:val="28"/>
        </w:rPr>
        <w:t>ільною для всіх закладок</w:t>
      </w:r>
      <w:r w:rsidRPr="002A0A94">
        <w:rPr>
          <w:rFonts w:ascii="Times New Roman" w:eastAsia="Times New Roman" w:hAnsi="Times New Roman" w:cs="Times New Roman"/>
          <w:sz w:val="28"/>
          <w:szCs w:val="28"/>
        </w:rPr>
        <w:t>, тобто при натисканні на кнопки панелі виконувані дії залежать від обраної закладки.</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руга панель призначена для виконання операцій з графіком прийому.</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Головне вікно містить в собі меню, панель з кнопками маніпуляції поточним довідником, панель з кнопками запису на прийом, панель фільтра по лікаря. Все інше місце займає набір закладок для навігації по довідниках програми: журнал прийому, журнал пацієнтів, користувачі, маніпуляції, лікарі.</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руге вікно, "Стоматологічна картка", яке викликається за подвійним клацанням миші на імені пацієнта, містить у собі дві закладки - загальні дані та історія хвороби.</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lastRenderedPageBreak/>
        <w:t>Є можливість перемикатися між цими двома вікнами, однак зміна активної записи в "Журналі пацієнтів" не призводить до зміни відображуваної картки, більш того, є можливість запуску необмеженої кількості вікон " Стоматологічної картки".</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грама в більшості випадків управляється мишею, проте в деяких місцях акцент зроблений на введення з клавіатури. У деяких довідниках введення даних зроблено прямо в таблиці.</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 якості переваги  програми можна відзначити те, що інтерфейсні елементи запам'ятовують своє становище після виходу з програми; функцію "Пошук", яка дозволяє відфільтрувати деякі таблиці по обраному полю; можливість вказівки полів для відображення в таблицях; можливість експорту таблиць в Exсel .</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писок картотеки можна сортувати по будь-якому полю.</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писок " Журнал прийому " містить можливість переглянути, додати або видалити запис на прийом за конкретною датою, тобто після вибору                     "Дати прийому " програма відобразить список прийомів на цю дату.</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Як додаткові функції можна розглядати можливість зробити вибірку за вказаною в "Фільтрі" лікарю, і реалізовану закладку "Пацієнти на сьогодні" для отримання вибірки пацієнтів на поточний день. Запис на прийом містить в собі П.І.Б. пацієнта (і автоматично прикріплює до нього лікаря), дату і час прийому, а також примітки.</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 програмі передбачено додавання нової картки прямо з діалогу створення запису на прийом.</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грамний продукт Дентал-Софт</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грама призначена для автоматизації стоматології - автоматизації документообігу стоматологічного кабінету та ведення електронних медичних карт стоматологічних пацієнтів.</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 програмі для стоматологічної клініки відсутня необхідність для встановлених компонентів Microsoft Office. Вже існує вбудована мова програмування і дизайнер для формування власних звітів, користувач може змінювати / створювати звіти під свою клініку. Мається статистична звітність, будь-який звіт можна вивантажити в MS- Excel.</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Розрахунок суми оплати в касу виконується автоматично, можливий розрахунок авансу з відображенням записи в медичній карті і подальшим його заліком при розрахунку лікувальної роботи по факту. За бажанням можна вести графік роботи лікарів і попередній запис пацієнтів на прийом, а так само направлення на аналізи і подальший введення результатів цих аналізів. </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Можна вести облік за дисконтними картками, з автоматичним підрахунком знижок, залежно від накопиченої суми на карті.</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Стоматологічна програма веде облік відвідуваності пацієнта і сама автоматично підраховує коли пацієнт первинний і коли повторний, в разі первинного відвідування пропонується вказати зубну формулу на початок року і описати об'єктивні дані первинного пацієнта. Є можливість прив'язати знімки до пацієнта з візіографа. Після написання номера картки пацієнта , в </w:t>
      </w:r>
      <w:r w:rsidRPr="002A0A94">
        <w:rPr>
          <w:rFonts w:ascii="Times New Roman" w:eastAsia="Times New Roman" w:hAnsi="Times New Roman" w:cs="Times New Roman"/>
          <w:sz w:val="28"/>
          <w:szCs w:val="28"/>
        </w:rPr>
        <w:lastRenderedPageBreak/>
        <w:t>щоденнику лікарського обстеження, відразу відіб'ються всі рентген знімки даного пацієнта.</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ередбачена можливість відображення в медичній карті стоматологічного пацієнта виписки лікарняного листа, його продовження,, закриття, дозволи видачі головним лікарем, виписки дубліката, порушення режиму.</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Мається розширений пошук пацієнтів за фрагментами ПІБ, статі, народженими між датами, місцем роботи, професіями, контингенту, адресі, телефону та багато інших. </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Контроль доступу до даних по групах користувачів, на рівні кожної форми / довідника.</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пис зубної формули здійснюється для всіх 6 порожнин зуба в графічному режимі.</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            Програмне забезпечення для стоматологів Дентал - Софт розбито на АРМ.</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а замовчуванням пропонуються наступні АРМ -и:</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лікар - терапевт (хірург, пародонтолог);</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лікар - ортопед;</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лікар - ортодонт;</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нтген - лаборант;</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лікар - анестезіолог;</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єстратура;</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овідники;</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каса;</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авідувач виробництвом;</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убний технік;</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клад;</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єстри;</w:t>
      </w:r>
    </w:p>
    <w:p w:rsidR="00362FF3" w:rsidRPr="002A0A94" w:rsidRDefault="00362FF3" w:rsidP="00D56BD2">
      <w:pPr>
        <w:numPr>
          <w:ilvl w:val="0"/>
          <w:numId w:val="27"/>
        </w:numPr>
        <w:tabs>
          <w:tab w:val="left" w:pos="993"/>
        </w:tabs>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головний лікар.</w:t>
      </w:r>
    </w:p>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 програму вже включені всі стоматологічні діагнози (терапевтичні, хірургічні, пародонтологічні, ортопедичні). Через АРМ “Довідники” ви можете надалі додавати (змінювати) нові діагнози, прив'язувати до них скарги, анамнез, об'єктивні дані, план лікування, види лікування, методи лікування й ціни.</w:t>
      </w:r>
    </w:p>
    <w:p w:rsidR="00362FF3" w:rsidRPr="002A0A94" w:rsidRDefault="00362FF3" w:rsidP="008658C4">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цінка доцільності розробки нового програмного продукту</w:t>
      </w:r>
      <w:r w:rsidR="008658C4">
        <w:rPr>
          <w:rFonts w:ascii="Times New Roman" w:eastAsia="Times New Roman" w:hAnsi="Times New Roman" w:cs="Times New Roman"/>
          <w:sz w:val="28"/>
          <w:szCs w:val="28"/>
        </w:rPr>
        <w:t xml:space="preserve">. </w:t>
      </w:r>
      <w:r w:rsidRPr="002A0A94">
        <w:rPr>
          <w:rFonts w:ascii="Times New Roman" w:eastAsia="Times New Roman" w:hAnsi="Times New Roman" w:cs="Times New Roman"/>
          <w:sz w:val="28"/>
          <w:szCs w:val="28"/>
        </w:rPr>
        <w:t>Зведемо отримані результати в підсумкову таблицю для прийняття рішення про доцільність розробки нового програмного продукту</w:t>
      </w:r>
      <w:r w:rsidR="008658C4">
        <w:rPr>
          <w:rFonts w:ascii="Times New Roman" w:eastAsia="Times New Roman" w:hAnsi="Times New Roman" w:cs="Times New Roman"/>
          <w:sz w:val="28"/>
          <w:szCs w:val="28"/>
        </w:rPr>
        <w:t xml:space="preserve"> </w:t>
      </w:r>
      <w:r w:rsidRPr="002A0A94">
        <w:rPr>
          <w:rFonts w:ascii="Times New Roman" w:eastAsia="Times New Roman" w:hAnsi="Times New Roman" w:cs="Times New Roman"/>
          <w:sz w:val="28"/>
          <w:szCs w:val="28"/>
        </w:rPr>
        <w:t>(Таблиця 1</w:t>
      </w:r>
      <w:r w:rsidR="008658C4">
        <w:rPr>
          <w:rFonts w:ascii="Times New Roman" w:eastAsia="Times New Roman" w:hAnsi="Times New Roman" w:cs="Times New Roman"/>
          <w:sz w:val="28"/>
          <w:szCs w:val="28"/>
        </w:rPr>
        <w:t>.4</w:t>
      </w:r>
      <w:r w:rsidRPr="002A0A94">
        <w:rPr>
          <w:rFonts w:ascii="Times New Roman" w:eastAsia="Times New Roman" w:hAnsi="Times New Roman" w:cs="Times New Roman"/>
          <w:sz w:val="28"/>
          <w:szCs w:val="28"/>
        </w:rPr>
        <w:t>).</w:t>
      </w:r>
    </w:p>
    <w:p w:rsidR="00512091" w:rsidRPr="002A0A94" w:rsidRDefault="00512091" w:rsidP="00512091">
      <w:pPr>
        <w:tabs>
          <w:tab w:val="left" w:pos="993"/>
        </w:tabs>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Times New Roman" w:hAnsi="Times New Roman" w:cs="Times New Roman"/>
          <w:sz w:val="28"/>
          <w:szCs w:val="28"/>
        </w:rPr>
        <w:t>Програмний продукт 1</w:t>
      </w:r>
      <w:r w:rsidRPr="002A0A94">
        <w:rPr>
          <w:rFonts w:ascii="Times New Roman" w:eastAsia="MS Mincho" w:hAnsi="Times New Roman" w:cs="Times New Roman"/>
          <w:sz w:val="28"/>
          <w:szCs w:val="28"/>
          <w:lang w:eastAsia="ja-JP"/>
        </w:rPr>
        <w:t xml:space="preserve">: </w:t>
      </w:r>
      <w:r w:rsidRPr="002A0A94">
        <w:rPr>
          <w:rFonts w:ascii="Times New Roman" w:eastAsia="Times New Roman" w:hAnsi="Times New Roman" w:cs="Times New Roman"/>
          <w:sz w:val="28"/>
          <w:szCs w:val="28"/>
        </w:rPr>
        <w:t>DentExpert</w:t>
      </w:r>
      <w:r w:rsidRPr="002A0A94">
        <w:rPr>
          <w:rFonts w:ascii="Times New Roman" w:eastAsia="MS Mincho" w:hAnsi="Times New Roman" w:cs="Times New Roman"/>
          <w:sz w:val="28"/>
          <w:szCs w:val="28"/>
          <w:lang w:eastAsia="ja-JP"/>
        </w:rPr>
        <w:t xml:space="preserve"> не цілком задовольняє поставленому завданню і коштує дорого, так як автоматизує багато функцій, які не будуть використовуватися у стоматологічному центрі.</w:t>
      </w:r>
    </w:p>
    <w:p w:rsidR="00512091" w:rsidRPr="002A0A94" w:rsidRDefault="00512091" w:rsidP="00512091">
      <w:pPr>
        <w:tabs>
          <w:tab w:val="left" w:pos="993"/>
        </w:tabs>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Times New Roman" w:hAnsi="Times New Roman" w:cs="Times New Roman"/>
          <w:sz w:val="28"/>
          <w:szCs w:val="28"/>
        </w:rPr>
        <w:t>Програмний продукт 2</w:t>
      </w:r>
      <w:r w:rsidRPr="002A0A94">
        <w:rPr>
          <w:rFonts w:ascii="Times New Roman" w:eastAsia="MS Mincho" w:hAnsi="Times New Roman" w:cs="Times New Roman"/>
          <w:sz w:val="28"/>
          <w:szCs w:val="28"/>
          <w:lang w:eastAsia="ja-JP"/>
        </w:rPr>
        <w:t xml:space="preserve">: </w:t>
      </w:r>
      <w:r w:rsidRPr="002A0A94">
        <w:rPr>
          <w:rFonts w:ascii="Times New Roman" w:eastAsia="Times New Roman" w:hAnsi="Times New Roman" w:cs="Times New Roman"/>
          <w:sz w:val="28"/>
          <w:szCs w:val="28"/>
        </w:rPr>
        <w:t>SharkDental</w:t>
      </w:r>
      <w:r w:rsidRPr="002A0A94">
        <w:rPr>
          <w:rFonts w:ascii="Times New Roman" w:eastAsia="MS Mincho" w:hAnsi="Times New Roman" w:cs="Times New Roman"/>
          <w:sz w:val="28"/>
          <w:szCs w:val="28"/>
          <w:lang w:eastAsia="ja-JP"/>
        </w:rPr>
        <w:t xml:space="preserve"> не цілком задовольняє поставленому завданню, але  коштує не так дорого, як інші системи.</w:t>
      </w:r>
    </w:p>
    <w:p w:rsidR="00362FF3" w:rsidRDefault="00362FF3" w:rsidP="00547CF9">
      <w:pPr>
        <w:spacing w:after="0" w:line="240" w:lineRule="auto"/>
        <w:ind w:firstLine="709"/>
        <w:jc w:val="both"/>
        <w:rPr>
          <w:rFonts w:ascii="Times New Roman" w:eastAsia="Times New Roman" w:hAnsi="Times New Roman" w:cs="Times New Roman"/>
          <w:sz w:val="28"/>
          <w:szCs w:val="28"/>
        </w:rPr>
      </w:pPr>
    </w:p>
    <w:p w:rsidR="00512091" w:rsidRDefault="00512091" w:rsidP="00547CF9">
      <w:pPr>
        <w:spacing w:after="0" w:line="240" w:lineRule="auto"/>
        <w:ind w:firstLine="709"/>
        <w:jc w:val="both"/>
        <w:rPr>
          <w:rFonts w:ascii="Times New Roman" w:eastAsia="Times New Roman" w:hAnsi="Times New Roman" w:cs="Times New Roman"/>
          <w:sz w:val="28"/>
          <w:szCs w:val="28"/>
        </w:rPr>
      </w:pPr>
    </w:p>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lastRenderedPageBreak/>
        <w:t>Таблиця 1</w:t>
      </w:r>
      <w:r w:rsidR="008658C4">
        <w:rPr>
          <w:rFonts w:ascii="Times New Roman" w:eastAsia="Times New Roman" w:hAnsi="Times New Roman" w:cs="Times New Roman"/>
          <w:sz w:val="28"/>
          <w:szCs w:val="28"/>
        </w:rPr>
        <w:t>.4</w:t>
      </w:r>
      <w:r w:rsidRPr="002A0A94">
        <w:rPr>
          <w:rFonts w:ascii="Times New Roman" w:eastAsia="Times New Roman" w:hAnsi="Times New Roman" w:cs="Times New Roman"/>
          <w:sz w:val="28"/>
          <w:szCs w:val="28"/>
        </w:rPr>
        <w:t xml:space="preserve"> - Зведені дані маркетингового дослідж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3"/>
        <w:gridCol w:w="2017"/>
        <w:gridCol w:w="1561"/>
      </w:tblGrid>
      <w:tr w:rsidR="00362FF3" w:rsidRPr="002A0A94" w:rsidTr="003229C1">
        <w:trPr>
          <w:trHeight w:val="762"/>
        </w:trPr>
        <w:tc>
          <w:tcPr>
            <w:tcW w:w="5993" w:type="dxa"/>
            <w:vAlign w:val="center"/>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Найменування ПЗ</w:t>
            </w:r>
          </w:p>
        </w:tc>
        <w:tc>
          <w:tcPr>
            <w:tcW w:w="2017" w:type="dxa"/>
            <w:vAlign w:val="center"/>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ідсоток відповідності поставленому завданню</w:t>
            </w:r>
          </w:p>
        </w:tc>
        <w:tc>
          <w:tcPr>
            <w:tcW w:w="1561" w:type="dxa"/>
            <w:vAlign w:val="center"/>
          </w:tcPr>
          <w:p w:rsidR="00362FF3" w:rsidRPr="002A0A94" w:rsidRDefault="00362FF3" w:rsidP="00C67B7F">
            <w:pPr>
              <w:spacing w:after="0" w:line="240" w:lineRule="auto"/>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артість</w:t>
            </w:r>
          </w:p>
        </w:tc>
      </w:tr>
      <w:tr w:rsidR="00362FF3" w:rsidRPr="002A0A94" w:rsidTr="003229C1">
        <w:tc>
          <w:tcPr>
            <w:tcW w:w="5993" w:type="dxa"/>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грамний продукт 1</w:t>
            </w:r>
            <w:r w:rsidRPr="002A0A94">
              <w:rPr>
                <w:rFonts w:ascii="Times New Roman" w:eastAsia="MS Mincho" w:hAnsi="Times New Roman" w:cs="Times New Roman"/>
                <w:sz w:val="28"/>
                <w:szCs w:val="28"/>
                <w:lang w:eastAsia="ja-JP"/>
              </w:rPr>
              <w:t xml:space="preserve">: </w:t>
            </w:r>
            <w:r w:rsidRPr="002A0A94">
              <w:rPr>
                <w:rFonts w:ascii="Times New Roman" w:eastAsia="Times New Roman" w:hAnsi="Times New Roman" w:cs="Times New Roman"/>
                <w:sz w:val="28"/>
                <w:szCs w:val="28"/>
              </w:rPr>
              <w:t xml:space="preserve"> DentExpert</w:t>
            </w:r>
          </w:p>
        </w:tc>
        <w:tc>
          <w:tcPr>
            <w:tcW w:w="2017" w:type="dxa"/>
            <w:vAlign w:val="center"/>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85 %</w:t>
            </w:r>
          </w:p>
        </w:tc>
        <w:tc>
          <w:tcPr>
            <w:tcW w:w="1561" w:type="dxa"/>
            <w:vAlign w:val="center"/>
          </w:tcPr>
          <w:p w:rsidR="00362FF3" w:rsidRPr="002A0A94" w:rsidRDefault="00362FF3" w:rsidP="00C67B7F">
            <w:pPr>
              <w:spacing w:after="0" w:line="240" w:lineRule="auto"/>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22464.6</w:t>
            </w:r>
          </w:p>
        </w:tc>
      </w:tr>
      <w:tr w:rsidR="00362FF3" w:rsidRPr="002A0A94" w:rsidTr="003229C1">
        <w:tc>
          <w:tcPr>
            <w:tcW w:w="5993" w:type="dxa"/>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грамний продукт 2:  SharkDental</w:t>
            </w:r>
          </w:p>
        </w:tc>
        <w:tc>
          <w:tcPr>
            <w:tcW w:w="2017" w:type="dxa"/>
            <w:vAlign w:val="center"/>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60 %</w:t>
            </w:r>
          </w:p>
        </w:tc>
        <w:tc>
          <w:tcPr>
            <w:tcW w:w="1561" w:type="dxa"/>
            <w:vAlign w:val="center"/>
          </w:tcPr>
          <w:p w:rsidR="00362FF3" w:rsidRPr="002A0A94" w:rsidRDefault="00362FF3" w:rsidP="00C67B7F">
            <w:pPr>
              <w:spacing w:after="0" w:line="240" w:lineRule="auto"/>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7188.6</w:t>
            </w:r>
          </w:p>
        </w:tc>
      </w:tr>
      <w:tr w:rsidR="00362FF3" w:rsidRPr="002A0A94" w:rsidTr="003229C1">
        <w:tc>
          <w:tcPr>
            <w:tcW w:w="5993" w:type="dxa"/>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ограмний продукт 3: Дентал-Софт</w:t>
            </w:r>
          </w:p>
        </w:tc>
        <w:tc>
          <w:tcPr>
            <w:tcW w:w="2017" w:type="dxa"/>
            <w:vAlign w:val="center"/>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90 %</w:t>
            </w:r>
          </w:p>
        </w:tc>
        <w:tc>
          <w:tcPr>
            <w:tcW w:w="1561" w:type="dxa"/>
            <w:vAlign w:val="center"/>
          </w:tcPr>
          <w:p w:rsidR="00362FF3" w:rsidRPr="002A0A94" w:rsidRDefault="00362FF3" w:rsidP="00C67B7F">
            <w:pPr>
              <w:spacing w:after="0" w:line="240" w:lineRule="auto"/>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13124.00</w:t>
            </w:r>
          </w:p>
        </w:tc>
      </w:tr>
      <w:tr w:rsidR="00362FF3" w:rsidRPr="002A0A94" w:rsidTr="003229C1">
        <w:tc>
          <w:tcPr>
            <w:tcW w:w="5993" w:type="dxa"/>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зроблюємий програмний продукт (АІС обліку роботи стоматологічного центру                       « АВАС - ДЕНТ » »</w:t>
            </w:r>
          </w:p>
        </w:tc>
        <w:tc>
          <w:tcPr>
            <w:tcW w:w="2017" w:type="dxa"/>
            <w:vAlign w:val="center"/>
          </w:tcPr>
          <w:p w:rsidR="00362FF3" w:rsidRPr="002A0A94" w:rsidRDefault="00362FF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100 %</w:t>
            </w:r>
          </w:p>
        </w:tc>
        <w:tc>
          <w:tcPr>
            <w:tcW w:w="1561" w:type="dxa"/>
            <w:vAlign w:val="center"/>
          </w:tcPr>
          <w:p w:rsidR="00362FF3" w:rsidRPr="002A0A94" w:rsidRDefault="00362FF3" w:rsidP="00C67B7F">
            <w:pPr>
              <w:spacing w:after="0" w:line="240" w:lineRule="auto"/>
              <w:ind w:firstLine="709"/>
              <w:rPr>
                <w:rFonts w:ascii="Times New Roman" w:eastAsia="Times New Roman" w:hAnsi="Times New Roman" w:cs="Times New Roman"/>
                <w:sz w:val="28"/>
                <w:szCs w:val="28"/>
              </w:rPr>
            </w:pPr>
          </w:p>
        </w:tc>
      </w:tr>
    </w:tbl>
    <w:p w:rsidR="00362FF3" w:rsidRPr="002A0A94" w:rsidRDefault="00362FF3" w:rsidP="00547CF9">
      <w:pPr>
        <w:tabs>
          <w:tab w:val="left" w:pos="993"/>
        </w:tabs>
        <w:spacing w:after="0" w:line="240" w:lineRule="auto"/>
        <w:ind w:firstLine="709"/>
        <w:jc w:val="both"/>
        <w:rPr>
          <w:rFonts w:ascii="Times New Roman" w:eastAsia="Times New Roman" w:hAnsi="Times New Roman" w:cs="Times New Roman"/>
          <w:sz w:val="28"/>
          <w:szCs w:val="28"/>
        </w:rPr>
      </w:pPr>
    </w:p>
    <w:p w:rsidR="00362FF3" w:rsidRPr="002A0A94" w:rsidRDefault="00362FF3" w:rsidP="00547CF9">
      <w:pPr>
        <w:tabs>
          <w:tab w:val="left" w:pos="993"/>
        </w:tabs>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Times New Roman" w:hAnsi="Times New Roman" w:cs="Times New Roman"/>
          <w:sz w:val="28"/>
          <w:szCs w:val="28"/>
        </w:rPr>
        <w:t>Програмний продукт 3</w:t>
      </w:r>
      <w:r w:rsidRPr="002A0A94">
        <w:rPr>
          <w:rFonts w:ascii="Times New Roman" w:eastAsia="MS Mincho" w:hAnsi="Times New Roman" w:cs="Times New Roman"/>
          <w:sz w:val="28"/>
          <w:szCs w:val="28"/>
          <w:lang w:eastAsia="ja-JP"/>
        </w:rPr>
        <w:t>:</w:t>
      </w:r>
      <w:r w:rsidRPr="002A0A94">
        <w:rPr>
          <w:rFonts w:ascii="Times New Roman" w:eastAsia="Times New Roman" w:hAnsi="Times New Roman" w:cs="Times New Roman"/>
          <w:sz w:val="28"/>
          <w:szCs w:val="28"/>
        </w:rPr>
        <w:t>Дентал-Софт</w:t>
      </w:r>
      <w:r w:rsidRPr="002A0A94">
        <w:rPr>
          <w:rFonts w:ascii="Times New Roman" w:eastAsia="MS Mincho" w:hAnsi="Times New Roman" w:cs="Times New Roman"/>
          <w:sz w:val="28"/>
          <w:szCs w:val="28"/>
          <w:lang w:eastAsia="ja-JP"/>
        </w:rPr>
        <w:t xml:space="preserve"> не досить задовольняє поставленому завданню і коштує дорого, так як автоматизує багато функцій, які не будуть використовуватися у стоматологічному центрі.</w:t>
      </w:r>
    </w:p>
    <w:p w:rsidR="00362FF3" w:rsidRPr="002A0A94" w:rsidRDefault="00362FF3" w:rsidP="00547CF9">
      <w:pPr>
        <w:tabs>
          <w:tab w:val="left" w:pos="993"/>
        </w:tabs>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MS Mincho" w:hAnsi="Times New Roman" w:cs="Times New Roman"/>
          <w:sz w:val="28"/>
          <w:szCs w:val="28"/>
          <w:lang w:eastAsia="ja-JP"/>
        </w:rPr>
        <w:t>В результаті проведеного дослідження можна зробити висновок, що розробка нового програмного забезпечення доцільна. Для повноти дослідження необхідно провести оцінку економічної ефективності.</w:t>
      </w:r>
    </w:p>
    <w:p w:rsidR="00362FF3" w:rsidRPr="002A0A94" w:rsidRDefault="00362FF3"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2"/>
        <w:spacing w:before="0" w:line="240" w:lineRule="auto"/>
        <w:ind w:firstLine="709"/>
        <w:jc w:val="both"/>
        <w:rPr>
          <w:rFonts w:ascii="Times New Roman" w:hAnsi="Times New Roman" w:cs="Times New Roman"/>
          <w:sz w:val="28"/>
          <w:szCs w:val="28"/>
        </w:rPr>
      </w:pPr>
      <w:bookmarkStart w:id="19" w:name="_Toc450119201"/>
      <w:r w:rsidRPr="002A0A94">
        <w:rPr>
          <w:rFonts w:ascii="Times New Roman" w:hAnsi="Times New Roman" w:cs="Times New Roman"/>
          <w:sz w:val="28"/>
          <w:szCs w:val="28"/>
        </w:rPr>
        <w:t>1.5 Постановка задачі</w:t>
      </w:r>
      <w:bookmarkEnd w:id="19"/>
    </w:p>
    <w:p w:rsidR="00B569F2" w:rsidRPr="002A0A94" w:rsidRDefault="00B569F2" w:rsidP="00547CF9">
      <w:pPr>
        <w:spacing w:after="0" w:line="240" w:lineRule="auto"/>
        <w:ind w:firstLine="709"/>
        <w:jc w:val="both"/>
        <w:rPr>
          <w:rFonts w:ascii="Times New Roman" w:eastAsia="Times New Roman" w:hAnsi="Times New Roman" w:cs="Times New Roman"/>
          <w:sz w:val="28"/>
          <w:szCs w:val="28"/>
        </w:rPr>
      </w:pPr>
    </w:p>
    <w:p w:rsidR="00B569F2"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Найменування програми.: «Автоматизована інформаційна система обліку роботи стоматоло</w:t>
      </w:r>
      <w:r w:rsidR="00B569F2" w:rsidRPr="002A0A94">
        <w:rPr>
          <w:rFonts w:ascii="Times New Roman" w:eastAsia="Times New Roman" w:hAnsi="Times New Roman" w:cs="Times New Roman"/>
          <w:sz w:val="28"/>
          <w:szCs w:val="28"/>
        </w:rPr>
        <w:t xml:space="preserve">гічного центру  «АВАС - ДЕНТ ». </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изначення програми. Автоматизована інформаційна система обліку роботи стоматологічного центру «АВАС - ДЕНТ» призначена для обліку роботи, матеріалів та інструментів стоматологічного центру. Вона  допоможе адміністратору центру в обробці, пошуку, зберіганні інформації про пацієнтів центру, розкладі прийомів і роботи лікарів. Допоможе фахівцю - стоматологу у веденні медичної карти пацієнта, а так само медсестрі у веденні обліку матеріалів, інструментарію, та також інформації про лікування хвороб</w:t>
      </w:r>
      <w:r w:rsidR="00512091">
        <w:rPr>
          <w:rFonts w:ascii="Times New Roman" w:eastAsia="Times New Roman" w:hAnsi="Times New Roman" w:cs="Times New Roman"/>
          <w:sz w:val="28"/>
          <w:szCs w:val="28"/>
        </w:rPr>
        <w:t>и</w:t>
      </w:r>
      <w:r w:rsidRPr="002A0A94">
        <w:rPr>
          <w:rFonts w:ascii="Times New Roman" w:eastAsia="Times New Roman" w:hAnsi="Times New Roman" w:cs="Times New Roman"/>
          <w:sz w:val="28"/>
          <w:szCs w:val="28"/>
        </w:rPr>
        <w:t xml:space="preserve"> пацієнта.</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бласть застосування програми. Створювана інформаційна система  може застосовуватися адміністраторами стоматологічних центрів, стоматологами і медсестрами з метою покращення та  автоматизації їх повсякденних обов'язків.</w:t>
      </w:r>
    </w:p>
    <w:p w:rsidR="00B569F2"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моги до функціональних характеристик програми</w:t>
      </w:r>
      <w:r w:rsidR="00B569F2" w:rsidRPr="002A0A94">
        <w:rPr>
          <w:rFonts w:ascii="Times New Roman" w:eastAsia="Times New Roman" w:hAnsi="Times New Roman" w:cs="Times New Roman"/>
          <w:sz w:val="28"/>
          <w:szCs w:val="28"/>
        </w:rPr>
        <w:t>: в</w:t>
      </w:r>
      <w:r w:rsidRPr="002A0A94">
        <w:rPr>
          <w:rFonts w:ascii="Times New Roman" w:eastAsia="Times New Roman" w:hAnsi="Times New Roman" w:cs="Times New Roman"/>
          <w:sz w:val="28"/>
          <w:szCs w:val="28"/>
        </w:rPr>
        <w:t xml:space="preserve">заємодія користувачів з прикладним програмним забезпеченням , що входять до складу системи має здійснюватися за допомогою візуального графічного інтерфейсу (GUI). Інтерфейс системи повинен бути зрозумілим і зручним, не повинен бути перевантажений графічними елементами і повинен забезпечувати швидке відображення екранних форм. Навігаційні елементи повинні бути виконані в зручній для користувача формі. Засоби редагування інформації повинні задовольняти прийнятим угодам в частині використання функціональних клавіш, режимів роботи, пошуку, використання віконної системи. Введення-виведення даних системи, прийом керуючих команд і </w:t>
      </w:r>
      <w:r w:rsidRPr="002A0A94">
        <w:rPr>
          <w:rFonts w:ascii="Times New Roman" w:eastAsia="Times New Roman" w:hAnsi="Times New Roman" w:cs="Times New Roman"/>
          <w:sz w:val="28"/>
          <w:szCs w:val="28"/>
        </w:rPr>
        <w:lastRenderedPageBreak/>
        <w:t>відображення результатів їх виконання повинні виконуватися в інтерактивному режимі. Інтерфейс повинен відповідати сучасним ергономічним вимогам і забезпечувати зручний доступ до основни</w:t>
      </w:r>
      <w:r w:rsidR="00B569F2" w:rsidRPr="002A0A94">
        <w:rPr>
          <w:rFonts w:ascii="Times New Roman" w:eastAsia="Times New Roman" w:hAnsi="Times New Roman" w:cs="Times New Roman"/>
          <w:sz w:val="28"/>
          <w:szCs w:val="28"/>
        </w:rPr>
        <w:t xml:space="preserve">х функцій та операцій системи.  </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Інтерфейс повинен бути розрахований на переважне використання маніпулятора типу «миша», тобто управління системою має здійснюватися за допомогою набору екранних меню, кнопок, значків і т.п. елементів. Клавіатурний режим введення повинен використовуватися головним чином при заповненні та  редагуванні текстових і числових полів екранних форм.</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ланується реалізація системи українською мовою. Всі модулі системи, написи екранних форм повинні бути представлені українською мовою, в тому числі і повідомлення видаються користувачеві, за винятком системних повідомлень.</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Екранні форми повинні проектуватися з урахуванням вимог уніфікації:</w:t>
      </w:r>
    </w:p>
    <w:p w:rsidR="004B662A" w:rsidRPr="002A0A94" w:rsidRDefault="004B662A" w:rsidP="00D56BD2">
      <w:pPr>
        <w:numPr>
          <w:ilvl w:val="0"/>
          <w:numId w:val="3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сі екранні форми користувальницького інтерфейсу повинні бути виконані в єдиному графічному дизайні, з однаковим розташуванням основних елементів керування та навігації;</w:t>
      </w:r>
    </w:p>
    <w:p w:rsidR="004B662A" w:rsidRPr="002A0A94" w:rsidRDefault="004B662A" w:rsidP="00D56BD2">
      <w:pPr>
        <w:numPr>
          <w:ilvl w:val="0"/>
          <w:numId w:val="3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ля позначення східних операцій повинні використовуватися подібні графічні значки, кнопки та інші керуючі (навігаційні) елементи. Терміни, що використовуються для позначення типових операцій (додавання інформаційної суті, редагування поля даних), а також послідовності дій користувача при їх виконанні, мають бути уніфіковані;</w:t>
      </w:r>
    </w:p>
    <w:p w:rsidR="004B662A" w:rsidRPr="002A0A94" w:rsidRDefault="004B662A" w:rsidP="00D56BD2">
      <w:pPr>
        <w:numPr>
          <w:ilvl w:val="0"/>
          <w:numId w:val="3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овнішня поведінка подібних елементів інтерфейсу (реакція на наведення покажчика «миші», перемикання фокусу, натискання кнопки) будуть реалізовані однак</w:t>
      </w:r>
      <w:r w:rsidR="008658C4">
        <w:rPr>
          <w:rFonts w:ascii="Times New Roman" w:eastAsia="Times New Roman" w:hAnsi="Times New Roman" w:cs="Times New Roman"/>
          <w:sz w:val="28"/>
          <w:szCs w:val="28"/>
        </w:rPr>
        <w:t>ово для однотипних елементів.</w:t>
      </w:r>
    </w:p>
    <w:p w:rsidR="00B569F2"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У системі повинна бути передбачена авторизація користувачів. Модулі системи повинні бути доступні користувачам у відповідності з рівнем доступу користувача до системи. </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моги до надійності програми</w:t>
      </w:r>
      <w:r w:rsidR="00B569F2" w:rsidRPr="002A0A94">
        <w:rPr>
          <w:rFonts w:ascii="Times New Roman" w:eastAsia="Times New Roman" w:hAnsi="Times New Roman" w:cs="Times New Roman"/>
          <w:sz w:val="28"/>
          <w:szCs w:val="28"/>
        </w:rPr>
        <w:t>: н</w:t>
      </w:r>
      <w:r w:rsidRPr="002A0A94">
        <w:rPr>
          <w:rFonts w:ascii="Times New Roman" w:eastAsia="Times New Roman" w:hAnsi="Times New Roman" w:cs="Times New Roman"/>
          <w:sz w:val="28"/>
          <w:szCs w:val="28"/>
        </w:rPr>
        <w:t>адійне (стійке) функціонування програми має бути забезпечене виконанням користувачем сукупності організаційно - технічних заходів, перелік яких наведено нижче:</w:t>
      </w:r>
    </w:p>
    <w:p w:rsidR="004B662A" w:rsidRPr="002A0A94" w:rsidRDefault="004B662A" w:rsidP="00D56BD2">
      <w:pPr>
        <w:numPr>
          <w:ilvl w:val="0"/>
          <w:numId w:val="22"/>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рганізацією безперебійного живлення технічних засобів;</w:t>
      </w:r>
    </w:p>
    <w:p w:rsidR="004B662A" w:rsidRPr="002A0A94" w:rsidRDefault="004B662A" w:rsidP="00D56BD2">
      <w:pPr>
        <w:numPr>
          <w:ilvl w:val="0"/>
          <w:numId w:val="22"/>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користанням ліцензійного програмного забезпечення;</w:t>
      </w:r>
    </w:p>
    <w:p w:rsidR="004B662A" w:rsidRPr="002A0A94" w:rsidRDefault="004B662A" w:rsidP="00D56BD2">
      <w:pPr>
        <w:numPr>
          <w:ilvl w:val="0"/>
          <w:numId w:val="22"/>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гулярним виконанням рекомендацій про типові норми часу на роботи по сервісному обслуговуванню ПЕОМ та оргтехніки і супроводу програмних засобів;</w:t>
      </w:r>
    </w:p>
    <w:p w:rsidR="004B662A" w:rsidRPr="002A0A94" w:rsidRDefault="004B662A" w:rsidP="00D56BD2">
      <w:pPr>
        <w:numPr>
          <w:ilvl w:val="0"/>
          <w:numId w:val="22"/>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гулярним виконанням вимог щодо захисту інформації та випробуваннях програмних засобів на наявність комп'ютерних вірусів.</w:t>
      </w:r>
    </w:p>
    <w:p w:rsidR="00B569F2"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Час відновлення після відмови , викликаного збоєм електроживлення технічних засобів (іншими зовнішніми факторами), що не є фатальним збоєм   (не крах) операційної системи , не повинно перевищувати 30 -ти хвилин за умови дотримання умов експлуатації технічних і програмних засобів. Час відновлення після відмови, викликаного несправністю технічних засобів, фатальним збоєм (крахом) операційної системи, не повинно перевищувати </w:t>
      </w:r>
      <w:r w:rsidRPr="002A0A94">
        <w:rPr>
          <w:rFonts w:ascii="Times New Roman" w:eastAsia="Times New Roman" w:hAnsi="Times New Roman" w:cs="Times New Roman"/>
          <w:sz w:val="28"/>
          <w:szCs w:val="28"/>
        </w:rPr>
        <w:lastRenderedPageBreak/>
        <w:t>часу, необхідного на усунення несправностей технічних засобів і переу</w:t>
      </w:r>
      <w:r w:rsidR="00B569F2" w:rsidRPr="002A0A94">
        <w:rPr>
          <w:rFonts w:ascii="Times New Roman" w:eastAsia="Times New Roman" w:hAnsi="Times New Roman" w:cs="Times New Roman"/>
          <w:sz w:val="28"/>
          <w:szCs w:val="28"/>
        </w:rPr>
        <w:t>становлення програмних засобів.</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ідмови програми можливі внаслідок некоректних дій оператора (користувача) при взаємодії з операційною системою. Щоб уникнути виникнення відмов програми за вказаною вище причини слід забезпечити роботу кінцевого користувача без надання йому адміністративних привілеїв.</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моги до кваліфікації та чисельності персоналу</w:t>
      </w:r>
      <w:r w:rsidR="00B569F2" w:rsidRPr="002A0A94">
        <w:rPr>
          <w:rFonts w:ascii="Times New Roman" w:eastAsia="Times New Roman" w:hAnsi="Times New Roman" w:cs="Times New Roman"/>
          <w:sz w:val="28"/>
          <w:szCs w:val="28"/>
        </w:rPr>
        <w:t>: м</w:t>
      </w:r>
      <w:r w:rsidRPr="002A0A94">
        <w:rPr>
          <w:rFonts w:ascii="Times New Roman" w:eastAsia="Times New Roman" w:hAnsi="Times New Roman" w:cs="Times New Roman"/>
          <w:sz w:val="28"/>
          <w:szCs w:val="28"/>
        </w:rPr>
        <w:t>інімальна кількість персоналу, необхідного для роботи програми, має становити не менше 2 штатних одиниць - адміністратор системи і користувач.</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На посаду адміністратора сайту призначається особа, яка відповідає таким вимогам: професійна освіта, стаж роботи у відповідній галузі не менше року.</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осадові обов'язки системного адміністратора</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Конфігурація, настройка і адміністрування персональних комп'ютерів і периферійних пристроїв;</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Підтримка локальної (LAN) мережі;</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Конфігурація, настройка і адміністрування серверів;</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Інсталяція, налаштування, оновлення ОС Windows, системи «АВАС-ДЕНТ», іншого ПЗ (включаючи антивірусні продукти ) ;</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Резервне копіювання і відновлення даних;</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Забезпечення інформаційної безпеки системи;</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Участь у закупівлі обладнання, комплектуючих та програмного забезпечення;</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Ведення технічної документації;</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Консультування користувачів.</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івень підготовки користувача</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ля роботи з програмою користувач повинен володіти навичками роботи з ПК в операційному середовищі Windows.</w:t>
      </w:r>
    </w:p>
    <w:p w:rsidR="00B569F2"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Кожен користувач у відповідності зі своїми правами повинен володіти необхідними знаннями в предметній області д</w:t>
      </w:r>
      <w:r w:rsidR="00B569F2" w:rsidRPr="002A0A94">
        <w:rPr>
          <w:rFonts w:ascii="Times New Roman" w:eastAsia="Times New Roman" w:hAnsi="Times New Roman" w:cs="Times New Roman"/>
          <w:sz w:val="28"/>
          <w:szCs w:val="28"/>
        </w:rPr>
        <w:t>ля коректної роботи з системою.</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 Вимоги до технології зберігання та обробки інформації</w:t>
      </w:r>
      <w:r w:rsidR="00B569F2" w:rsidRPr="002A0A94">
        <w:rPr>
          <w:rFonts w:ascii="Times New Roman" w:eastAsia="Times New Roman" w:hAnsi="Times New Roman" w:cs="Times New Roman"/>
          <w:sz w:val="28"/>
          <w:szCs w:val="28"/>
        </w:rPr>
        <w:t xml:space="preserve">  проектованої  завдання </w:t>
      </w:r>
      <w:r w:rsidRPr="002A0A94">
        <w:rPr>
          <w:rFonts w:ascii="Times New Roman" w:eastAsia="Times New Roman" w:hAnsi="Times New Roman" w:cs="Times New Roman"/>
          <w:sz w:val="28"/>
          <w:szCs w:val="28"/>
        </w:rPr>
        <w:t xml:space="preserve"> </w:t>
      </w:r>
      <w:r w:rsidR="00B569F2" w:rsidRPr="002A0A94">
        <w:rPr>
          <w:rFonts w:ascii="Times New Roman" w:eastAsia="Times New Roman" w:hAnsi="Times New Roman" w:cs="Times New Roman"/>
          <w:sz w:val="28"/>
          <w:szCs w:val="28"/>
        </w:rPr>
        <w:t>та в</w:t>
      </w:r>
      <w:r w:rsidRPr="002A0A94">
        <w:rPr>
          <w:rFonts w:ascii="Times New Roman" w:eastAsia="Times New Roman" w:hAnsi="Times New Roman" w:cs="Times New Roman"/>
          <w:sz w:val="28"/>
          <w:szCs w:val="28"/>
        </w:rPr>
        <w:t>имоги до системи управління базами даних</w:t>
      </w:r>
      <w:r w:rsidR="00B569F2" w:rsidRPr="002A0A94">
        <w:rPr>
          <w:rFonts w:ascii="Times New Roman" w:eastAsia="Times New Roman" w:hAnsi="Times New Roman" w:cs="Times New Roman"/>
          <w:sz w:val="28"/>
          <w:szCs w:val="28"/>
        </w:rPr>
        <w:t>: з</w:t>
      </w:r>
      <w:r w:rsidRPr="002A0A94">
        <w:rPr>
          <w:rFonts w:ascii="Times New Roman" w:eastAsia="Times New Roman" w:hAnsi="Times New Roman" w:cs="Times New Roman"/>
          <w:sz w:val="28"/>
          <w:szCs w:val="28"/>
        </w:rPr>
        <w:t xml:space="preserve"> розроблюваної системою повинно мати можливість працювати  десять  користувачів , тому повинна бути обрана клієнт-серверна     технологія зберігання та обробки інформації.</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КБД повинна забезпечувати можливість роботи у багатокористувацькому режимі, відновлення працездатності при програмно - апаратних збоях, таких як відключення електроживлення, проблеми з апаратним забезпеченням, нештатне завершення роботи .</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 метою забезпечення надійного функціонування в СКБД має бути передбачено :</w:t>
      </w:r>
    </w:p>
    <w:p w:rsidR="004B662A" w:rsidRPr="002A0A94" w:rsidRDefault="004B662A" w:rsidP="00D56BD2">
      <w:pPr>
        <w:numPr>
          <w:ilvl w:val="0"/>
          <w:numId w:val="23"/>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береження працездатності системи при некоректних операціях користувача (введення некоректних даних);</w:t>
      </w:r>
    </w:p>
    <w:p w:rsidR="004B662A" w:rsidRPr="002A0A94" w:rsidRDefault="004B662A" w:rsidP="00D56BD2">
      <w:pPr>
        <w:numPr>
          <w:ilvl w:val="0"/>
          <w:numId w:val="23"/>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lastRenderedPageBreak/>
        <w:t>збереження цілісності даних при позаштатному завершенні роботи системи;</w:t>
      </w:r>
    </w:p>
    <w:p w:rsidR="004B662A" w:rsidRPr="002A0A94" w:rsidRDefault="004B662A" w:rsidP="00D56BD2">
      <w:pPr>
        <w:numPr>
          <w:ilvl w:val="0"/>
          <w:numId w:val="23"/>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зервне копіювання даних;</w:t>
      </w:r>
    </w:p>
    <w:p w:rsidR="004B662A" w:rsidRPr="002A0A94" w:rsidRDefault="004B662A" w:rsidP="00D56BD2">
      <w:pPr>
        <w:numPr>
          <w:ilvl w:val="0"/>
          <w:numId w:val="23"/>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журналювання операційної системи.</w:t>
      </w:r>
    </w:p>
    <w:p w:rsidR="00CC2E27"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аним вимогам відповідають такі СКБД, як, SQL Server, Oracle, InterBase, Firebird. В</w:t>
      </w:r>
      <w:r w:rsidR="008658C4">
        <w:rPr>
          <w:rFonts w:ascii="Times New Roman" w:eastAsia="Times New Roman" w:hAnsi="Times New Roman" w:cs="Times New Roman"/>
          <w:sz w:val="28"/>
          <w:szCs w:val="28"/>
        </w:rPr>
        <w:t>ибір інших СКБД недоцільний.</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моги до складу і параметрів технічних засобів</w:t>
      </w:r>
      <w:r w:rsidR="00CC2E27" w:rsidRPr="002A0A94">
        <w:rPr>
          <w:rFonts w:ascii="Times New Roman" w:eastAsia="Times New Roman" w:hAnsi="Times New Roman" w:cs="Times New Roman"/>
          <w:sz w:val="28"/>
          <w:szCs w:val="28"/>
        </w:rPr>
        <w:t>: в</w:t>
      </w:r>
      <w:r w:rsidRPr="002A0A94">
        <w:rPr>
          <w:rFonts w:ascii="Times New Roman" w:eastAsia="Times New Roman" w:hAnsi="Times New Roman" w:cs="Times New Roman"/>
          <w:sz w:val="28"/>
          <w:szCs w:val="28"/>
        </w:rPr>
        <w:t>имоги до сервера: процесор Intel Core, мінімальний обсяг оперативної пам'яті 2 Гб, мінімальний обсяг дискового простору 60 ГБ, операційна система Windows XP/Vista/7.</w:t>
      </w:r>
    </w:p>
    <w:p w:rsidR="00CC2E27"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моги до клієнтської машині: процесор Intel Core, мінімальний обсяг оперативної пам'яті 2 ГБ, мінімальний обсяг дискового простору 60 ГБ, операційн</w:t>
      </w:r>
      <w:r w:rsidR="00CC2E27" w:rsidRPr="002A0A94">
        <w:rPr>
          <w:rFonts w:ascii="Times New Roman" w:eastAsia="Times New Roman" w:hAnsi="Times New Roman" w:cs="Times New Roman"/>
          <w:sz w:val="28"/>
          <w:szCs w:val="28"/>
        </w:rPr>
        <w:t>а система Windows XP/Vista/7  т</w:t>
      </w:r>
      <w:r w:rsidRPr="002A0A94">
        <w:rPr>
          <w:rFonts w:ascii="Times New Roman" w:eastAsia="Times New Roman" w:hAnsi="Times New Roman" w:cs="Times New Roman"/>
          <w:sz w:val="28"/>
          <w:szCs w:val="28"/>
        </w:rPr>
        <w:t>а п</w:t>
      </w:r>
      <w:r w:rsidR="00CC2E27" w:rsidRPr="002A0A94">
        <w:rPr>
          <w:rFonts w:ascii="Times New Roman" w:eastAsia="Times New Roman" w:hAnsi="Times New Roman" w:cs="Times New Roman"/>
          <w:sz w:val="28"/>
          <w:szCs w:val="28"/>
        </w:rPr>
        <w:t>ериферійний пристрій – принтер.</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моги до вихідних кодів і мов програмування</w:t>
      </w:r>
      <w:r w:rsidR="00CC2E27" w:rsidRPr="002A0A94">
        <w:rPr>
          <w:rFonts w:ascii="Times New Roman" w:eastAsia="Times New Roman" w:hAnsi="Times New Roman" w:cs="Times New Roman"/>
          <w:sz w:val="28"/>
          <w:szCs w:val="28"/>
        </w:rPr>
        <w:t>: р</w:t>
      </w:r>
      <w:r w:rsidRPr="002A0A94">
        <w:rPr>
          <w:rFonts w:ascii="Times New Roman" w:eastAsia="Times New Roman" w:hAnsi="Times New Roman" w:cs="Times New Roman"/>
          <w:sz w:val="28"/>
          <w:szCs w:val="28"/>
        </w:rPr>
        <w:t>озробляється система повинна передбачати можливість її подальшого розвитку, модифікації і включення нових функцій в систему, поліпшення коду, можливість розширення механізму аутентифікації.</w:t>
      </w:r>
    </w:p>
    <w:p w:rsidR="00CC2E27"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В якості об`єктно-орієнтованої мови програмування може бути обрані такі як, Delphi, C++, С#, Visual Basic </w:t>
      </w:r>
      <w:r w:rsidR="00CC2E27" w:rsidRPr="002A0A94">
        <w:rPr>
          <w:rFonts w:ascii="Times New Roman" w:eastAsia="Times New Roman" w:hAnsi="Times New Roman" w:cs="Times New Roman"/>
          <w:sz w:val="28"/>
          <w:szCs w:val="28"/>
        </w:rPr>
        <w:t xml:space="preserve">. Вибір інших мов недоцільний. </w:t>
      </w:r>
    </w:p>
    <w:p w:rsidR="00CC2E27"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 Вимоги до програмних засобів, які використовуються програмою</w:t>
      </w:r>
      <w:r w:rsidR="00CC2E27" w:rsidRPr="002A0A94">
        <w:rPr>
          <w:rFonts w:ascii="Times New Roman" w:eastAsia="Times New Roman" w:hAnsi="Times New Roman" w:cs="Times New Roman"/>
          <w:sz w:val="28"/>
          <w:szCs w:val="28"/>
        </w:rPr>
        <w:t>:</w:t>
      </w:r>
    </w:p>
    <w:p w:rsidR="00CC2E27" w:rsidRPr="002A0A94" w:rsidRDefault="00CC2E27"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w:t>
      </w:r>
      <w:r w:rsidR="004B662A" w:rsidRPr="002A0A94">
        <w:rPr>
          <w:rFonts w:ascii="Times New Roman" w:eastAsia="Times New Roman" w:hAnsi="Times New Roman" w:cs="Times New Roman"/>
          <w:sz w:val="28"/>
          <w:szCs w:val="28"/>
        </w:rPr>
        <w:t>истемні програмні засоби, що використовуються програмою, повинні бути представлені ліцензійною версією операційної системи Windows ХР або вище, MS Office, Firebird 2.5 або вище.</w:t>
      </w:r>
    </w:p>
    <w:p w:rsidR="00CC2E27"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моги до органі</w:t>
      </w:r>
      <w:r w:rsidR="00CC2E27" w:rsidRPr="002A0A94">
        <w:rPr>
          <w:rFonts w:ascii="Times New Roman" w:eastAsia="Times New Roman" w:hAnsi="Times New Roman" w:cs="Times New Roman"/>
          <w:sz w:val="28"/>
          <w:szCs w:val="28"/>
        </w:rPr>
        <w:t>зації вхідних та вихідних даних: у</w:t>
      </w:r>
      <w:r w:rsidRPr="002A0A94">
        <w:rPr>
          <w:rFonts w:ascii="Times New Roman" w:eastAsia="Times New Roman" w:hAnsi="Times New Roman" w:cs="Times New Roman"/>
          <w:sz w:val="28"/>
          <w:szCs w:val="28"/>
        </w:rPr>
        <w:t xml:space="preserve"> процесі роботи програми вхідний інформацією для програми повинні бути: файли баз даних, маніпуляції мишею, а також інформація, що вводиться користувачем на клавіатурі ЕОМ, згідно режимам, що визначаються</w:t>
      </w:r>
      <w:r w:rsidR="00CC2E27" w:rsidRPr="002A0A94">
        <w:rPr>
          <w:rFonts w:ascii="Times New Roman" w:eastAsia="Times New Roman" w:hAnsi="Times New Roman" w:cs="Times New Roman"/>
          <w:sz w:val="28"/>
          <w:szCs w:val="28"/>
        </w:rPr>
        <w:t xml:space="preserve"> вихідний екранної інформацією.</w:t>
      </w:r>
    </w:p>
    <w:p w:rsidR="00CC2E27"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моги до захисту інформації та програм</w:t>
      </w:r>
      <w:r w:rsidR="00CC2E27" w:rsidRPr="002A0A94">
        <w:rPr>
          <w:rFonts w:ascii="Times New Roman" w:eastAsia="Times New Roman" w:hAnsi="Times New Roman" w:cs="Times New Roman"/>
          <w:sz w:val="28"/>
          <w:szCs w:val="28"/>
        </w:rPr>
        <w:t>: т</w:t>
      </w:r>
      <w:r w:rsidRPr="002A0A94">
        <w:rPr>
          <w:rFonts w:ascii="Times New Roman" w:eastAsia="Times New Roman" w:hAnsi="Times New Roman" w:cs="Times New Roman"/>
          <w:sz w:val="28"/>
          <w:szCs w:val="28"/>
        </w:rPr>
        <w:t>ак як інформаційна система буде багатокористувацькою, то в ній будуть використовуватися розмежування доступу до системи, а вхід до систе</w:t>
      </w:r>
      <w:r w:rsidR="00CC2E27" w:rsidRPr="002A0A94">
        <w:rPr>
          <w:rFonts w:ascii="Times New Roman" w:eastAsia="Times New Roman" w:hAnsi="Times New Roman" w:cs="Times New Roman"/>
          <w:sz w:val="28"/>
          <w:szCs w:val="28"/>
        </w:rPr>
        <w:t>ми буде відбуватися за паролем.</w:t>
      </w:r>
    </w:p>
    <w:p w:rsidR="004B662A" w:rsidRPr="002A0A94" w:rsidRDefault="004B662A"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 Попередній склад програмної документації</w:t>
      </w:r>
      <w:r w:rsidR="00CC2E27" w:rsidRPr="002A0A94">
        <w:rPr>
          <w:rFonts w:ascii="Times New Roman" w:eastAsia="Times New Roman" w:hAnsi="Times New Roman" w:cs="Times New Roman"/>
          <w:sz w:val="28"/>
          <w:szCs w:val="28"/>
        </w:rPr>
        <w:t>: с</w:t>
      </w:r>
      <w:r w:rsidRPr="002A0A94">
        <w:rPr>
          <w:rFonts w:ascii="Times New Roman" w:eastAsia="Times New Roman" w:hAnsi="Times New Roman" w:cs="Times New Roman"/>
          <w:sz w:val="28"/>
          <w:szCs w:val="28"/>
        </w:rPr>
        <w:t>клад програмної документації повинен включати наступні документи :</w:t>
      </w:r>
    </w:p>
    <w:p w:rsidR="004B662A" w:rsidRPr="002A0A94" w:rsidRDefault="004B662A" w:rsidP="00D56BD2">
      <w:pPr>
        <w:numPr>
          <w:ilvl w:val="0"/>
          <w:numId w:val="24"/>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технічне завдання (постановку завдання);</w:t>
      </w:r>
    </w:p>
    <w:p w:rsidR="004B662A" w:rsidRPr="002A0A94" w:rsidRDefault="004B662A" w:rsidP="00D56BD2">
      <w:pPr>
        <w:numPr>
          <w:ilvl w:val="0"/>
          <w:numId w:val="24"/>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керівництво користувача, що містить опис усіх задокументованих можливостей програми;</w:t>
      </w:r>
    </w:p>
    <w:p w:rsidR="004B662A" w:rsidRPr="002A0A94" w:rsidRDefault="004B662A" w:rsidP="00D56BD2">
      <w:pPr>
        <w:numPr>
          <w:ilvl w:val="0"/>
          <w:numId w:val="24"/>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текст програми, що містить вихідний код на одній з мов, зазначених у пункті;</w:t>
      </w:r>
    </w:p>
    <w:p w:rsidR="004B662A" w:rsidRPr="002A0A94" w:rsidRDefault="004B662A" w:rsidP="00D56BD2">
      <w:pPr>
        <w:numPr>
          <w:ilvl w:val="0"/>
          <w:numId w:val="24"/>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керівництво програміста, що містить дані про технології проектування і програмування даної програми, а також про мову програмування, СКБД , призначення програми ;</w:t>
      </w:r>
    </w:p>
    <w:p w:rsidR="004B662A" w:rsidRPr="002A0A94" w:rsidRDefault="004B662A" w:rsidP="00D56BD2">
      <w:pPr>
        <w:numPr>
          <w:ilvl w:val="0"/>
          <w:numId w:val="24"/>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писок літератури, що містить теоретичний матеріал, необхідний для створення програми.</w:t>
      </w:r>
    </w:p>
    <w:p w:rsidR="00CC2E27" w:rsidRPr="002A0A94" w:rsidRDefault="003F7009" w:rsidP="00547CF9">
      <w:pPr>
        <w:pStyle w:val="1"/>
        <w:spacing w:before="0" w:line="240" w:lineRule="auto"/>
        <w:ind w:firstLine="709"/>
        <w:contextualSpacing w:val="0"/>
        <w:jc w:val="center"/>
        <w:rPr>
          <w:rFonts w:ascii="Times New Roman" w:hAnsi="Times New Roman" w:cs="Times New Roman"/>
        </w:rPr>
      </w:pPr>
      <w:bookmarkStart w:id="20" w:name="_Toc450119202"/>
      <w:r w:rsidRPr="002A0A94">
        <w:rPr>
          <w:rFonts w:ascii="Times New Roman" w:hAnsi="Times New Roman" w:cs="Times New Roman"/>
        </w:rPr>
        <w:lastRenderedPageBreak/>
        <w:t>2. СПЕЦІАЛЬНИЙ РОЗДІЛ</w:t>
      </w:r>
      <w:bookmarkEnd w:id="20"/>
    </w:p>
    <w:p w:rsidR="00CC2E27" w:rsidRPr="002A0A94" w:rsidRDefault="00CC2E27" w:rsidP="00547CF9">
      <w:pPr>
        <w:spacing w:after="0" w:line="240" w:lineRule="auto"/>
        <w:ind w:firstLine="709"/>
        <w:rPr>
          <w:rFonts w:ascii="Times New Roman" w:hAnsi="Times New Roman" w:cs="Times New Roman"/>
          <w:sz w:val="28"/>
          <w:szCs w:val="28"/>
        </w:rPr>
      </w:pPr>
    </w:p>
    <w:p w:rsidR="003F7009" w:rsidRPr="002A0A94" w:rsidRDefault="003F7009" w:rsidP="00547CF9">
      <w:pPr>
        <w:pStyle w:val="2"/>
        <w:spacing w:before="0" w:line="240" w:lineRule="auto"/>
        <w:ind w:firstLine="709"/>
        <w:jc w:val="both"/>
        <w:rPr>
          <w:rFonts w:ascii="Times New Roman" w:hAnsi="Times New Roman" w:cs="Times New Roman"/>
          <w:sz w:val="28"/>
          <w:szCs w:val="28"/>
        </w:rPr>
      </w:pPr>
      <w:bookmarkStart w:id="21" w:name="_Toc450119203"/>
      <w:r w:rsidRPr="002A0A94">
        <w:rPr>
          <w:rFonts w:ascii="Times New Roman" w:hAnsi="Times New Roman" w:cs="Times New Roman"/>
          <w:sz w:val="28"/>
          <w:szCs w:val="28"/>
        </w:rPr>
        <w:t>2.1 Проектування підсистеми, що розробляється</w:t>
      </w:r>
      <w:bookmarkEnd w:id="21"/>
      <w:r w:rsidRPr="002A0A94">
        <w:rPr>
          <w:rFonts w:ascii="Times New Roman" w:hAnsi="Times New Roman" w:cs="Times New Roman"/>
          <w:sz w:val="28"/>
          <w:szCs w:val="28"/>
        </w:rPr>
        <w:t xml:space="preserve"> </w:t>
      </w:r>
    </w:p>
    <w:p w:rsidR="00CC2E27" w:rsidRPr="002A0A94" w:rsidRDefault="00CC2E27" w:rsidP="00547CF9">
      <w:pPr>
        <w:spacing w:after="0" w:line="240" w:lineRule="auto"/>
        <w:ind w:firstLine="709"/>
        <w:rPr>
          <w:rFonts w:ascii="Times New Roman" w:hAnsi="Times New Roman" w:cs="Times New Roman"/>
          <w:sz w:val="28"/>
          <w:szCs w:val="28"/>
        </w:rPr>
      </w:pPr>
    </w:p>
    <w:p w:rsidR="003F7009" w:rsidRPr="002A0A94" w:rsidRDefault="003F7009" w:rsidP="00547CF9">
      <w:pPr>
        <w:pStyle w:val="3"/>
        <w:spacing w:before="0" w:line="240" w:lineRule="auto"/>
        <w:ind w:firstLine="709"/>
        <w:jc w:val="both"/>
        <w:rPr>
          <w:rFonts w:ascii="Times New Roman" w:eastAsia="MS Mincho" w:hAnsi="Times New Roman" w:cs="Times New Roman"/>
          <w:sz w:val="28"/>
          <w:szCs w:val="28"/>
        </w:rPr>
      </w:pPr>
      <w:bookmarkStart w:id="22" w:name="_Toc450119204"/>
      <w:r w:rsidRPr="002A0A94">
        <w:rPr>
          <w:rFonts w:ascii="Times New Roman" w:hAnsi="Times New Roman" w:cs="Times New Roman"/>
          <w:sz w:val="28"/>
          <w:szCs w:val="28"/>
        </w:rPr>
        <w:t>2.1.1 Методи</w:t>
      </w:r>
      <w:r w:rsidRPr="002A0A94">
        <w:rPr>
          <w:rFonts w:ascii="Times New Roman" w:eastAsia="MS Mincho" w:hAnsi="Times New Roman" w:cs="Times New Roman"/>
          <w:sz w:val="28"/>
          <w:szCs w:val="28"/>
        </w:rPr>
        <w:t xml:space="preserve"> та засоби структурного </w:t>
      </w:r>
      <w:r w:rsidRPr="002A0A94">
        <w:rPr>
          <w:rFonts w:ascii="Times New Roman" w:hAnsi="Times New Roman" w:cs="Times New Roman"/>
          <w:sz w:val="28"/>
          <w:szCs w:val="28"/>
        </w:rPr>
        <w:t xml:space="preserve">системного </w:t>
      </w:r>
      <w:r w:rsidRPr="002A0A94">
        <w:rPr>
          <w:rFonts w:ascii="Times New Roman" w:eastAsia="MS Mincho" w:hAnsi="Times New Roman" w:cs="Times New Roman"/>
          <w:sz w:val="28"/>
          <w:szCs w:val="28"/>
        </w:rPr>
        <w:t>аналізу та проектування</w:t>
      </w:r>
      <w:bookmarkEnd w:id="22"/>
    </w:p>
    <w:p w:rsidR="009B4A20" w:rsidRPr="002A0A94" w:rsidRDefault="009B4A20" w:rsidP="00547CF9">
      <w:pPr>
        <w:spacing w:after="0" w:line="240" w:lineRule="auto"/>
        <w:ind w:firstLine="709"/>
        <w:jc w:val="both"/>
        <w:rPr>
          <w:rFonts w:ascii="Times New Roman" w:hAnsi="Times New Roman" w:cs="Times New Roman"/>
          <w:sz w:val="28"/>
          <w:szCs w:val="28"/>
        </w:rPr>
      </w:pPr>
    </w:p>
    <w:p w:rsidR="00774AB3" w:rsidRPr="002A0A94" w:rsidRDefault="00774AB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Мета проектної задачі:</w:t>
      </w:r>
    </w:p>
    <w:p w:rsidR="00774AB3" w:rsidRPr="002A0A94" w:rsidRDefault="00774AB3" w:rsidP="00D56BD2">
      <w:pPr>
        <w:pStyle w:val="ac"/>
        <w:numPr>
          <w:ilvl w:val="0"/>
          <w:numId w:val="8"/>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розробка і впровадження автоматизованої інформаційної системи </w:t>
      </w:r>
    </w:p>
    <w:p w:rsidR="00774AB3" w:rsidRPr="002A0A94" w:rsidRDefault="00774AB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бліку роботи стоматологічного центру;</w:t>
      </w:r>
    </w:p>
    <w:p w:rsidR="00774AB3" w:rsidRPr="002A0A94" w:rsidRDefault="00774AB3" w:rsidP="00D56BD2">
      <w:pPr>
        <w:pStyle w:val="ac"/>
        <w:numPr>
          <w:ilvl w:val="0"/>
          <w:numId w:val="8"/>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зробка системи, яка допоможе адміністратору стоматологічного центру в обробці, пошуку, зберіганні інформації про пацієнтів стоматологічного центру, розкладі прийомів і роботи лікарів;</w:t>
      </w:r>
    </w:p>
    <w:p w:rsidR="00774AB3" w:rsidRPr="002A0A94" w:rsidRDefault="00774AB3" w:rsidP="00D56BD2">
      <w:pPr>
        <w:pStyle w:val="ac"/>
        <w:numPr>
          <w:ilvl w:val="0"/>
          <w:numId w:val="8"/>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опомога фахівцю - стоматологу у веденні медичної карти пацієнта;</w:t>
      </w:r>
    </w:p>
    <w:p w:rsidR="00774AB3" w:rsidRPr="002A0A94" w:rsidRDefault="00774AB3" w:rsidP="00D56BD2">
      <w:pPr>
        <w:pStyle w:val="ac"/>
        <w:numPr>
          <w:ilvl w:val="0"/>
          <w:numId w:val="8"/>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опомога медсестрі у веденні обліку матеріалів та інструментарію, а також інформації про лікування  хвороби  пацієнта;</w:t>
      </w:r>
    </w:p>
    <w:p w:rsidR="00774AB3" w:rsidRPr="002A0A94" w:rsidRDefault="00774AB3" w:rsidP="00D56BD2">
      <w:pPr>
        <w:pStyle w:val="ac"/>
        <w:numPr>
          <w:ilvl w:val="0"/>
          <w:numId w:val="8"/>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ідвищення ефективності роботи всіх підрозділів стоматологічного центру та  ведення обліку в єдиній інформаційній системі.</w:t>
      </w:r>
    </w:p>
    <w:p w:rsidR="009B4A20" w:rsidRPr="002A0A94" w:rsidRDefault="009B4A20" w:rsidP="00547CF9">
      <w:pPr>
        <w:pStyle w:val="af8"/>
        <w:shd w:val="clear" w:color="auto" w:fill="FFFFFF"/>
        <w:spacing w:before="0" w:beforeAutospacing="0" w:after="0" w:afterAutospacing="0"/>
        <w:ind w:firstLine="709"/>
        <w:jc w:val="both"/>
        <w:rPr>
          <w:sz w:val="28"/>
          <w:szCs w:val="28"/>
        </w:rPr>
      </w:pPr>
      <w:r w:rsidRPr="002A0A94">
        <w:rPr>
          <w:sz w:val="28"/>
          <w:szCs w:val="28"/>
        </w:rPr>
        <w:t>Моделювання ділових процесів, як правило, виконується за допомогою case-засобів. До таких засобів відносяться BPwin (PLATINUM technology), Silverrun (Silverrun technology), Oracle Designer (Oracle), Rational Rose (Rational Software) і ін. Функціональні можливості інструментальних засобів структурного моделювання ділових процесів будуть розглянуті на прикладі case-засоби BPwin.</w:t>
      </w:r>
    </w:p>
    <w:p w:rsidR="009B4A20" w:rsidRPr="002A0A94" w:rsidRDefault="009B4A20" w:rsidP="00547CF9">
      <w:pPr>
        <w:pStyle w:val="af8"/>
        <w:shd w:val="clear" w:color="auto" w:fill="FFFFFF"/>
        <w:spacing w:before="0" w:beforeAutospacing="0" w:after="0" w:afterAutospacing="0"/>
        <w:ind w:firstLine="709"/>
        <w:jc w:val="both"/>
        <w:rPr>
          <w:sz w:val="28"/>
          <w:szCs w:val="28"/>
        </w:rPr>
      </w:pPr>
      <w:r w:rsidRPr="002A0A94">
        <w:rPr>
          <w:sz w:val="28"/>
          <w:szCs w:val="28"/>
        </w:rPr>
        <w:t>BPwin підтримує три методології моделювання: функціональне моделювання (IDEF0); опис бізнес-процесів (IDEF3); діаграми потоків даних (DFD).</w:t>
      </w:r>
    </w:p>
    <w:p w:rsidR="009B4A20" w:rsidRPr="002A0A94" w:rsidRDefault="009B4A20" w:rsidP="00547CF9">
      <w:pPr>
        <w:pStyle w:val="af8"/>
        <w:shd w:val="clear" w:color="auto" w:fill="FFFFFF"/>
        <w:spacing w:before="0" w:beforeAutospacing="0" w:after="0" w:afterAutospacing="0"/>
        <w:ind w:firstLine="709"/>
        <w:jc w:val="both"/>
        <w:rPr>
          <w:sz w:val="28"/>
          <w:szCs w:val="28"/>
        </w:rPr>
      </w:pPr>
      <w:r w:rsidRPr="002A0A94">
        <w:rPr>
          <w:sz w:val="28"/>
          <w:szCs w:val="28"/>
        </w:rPr>
        <w:t>BPwin має досить простий і інтуїтивно зрозумілий інтерфейс користувача.</w:t>
      </w:r>
    </w:p>
    <w:p w:rsidR="009B4A20" w:rsidRPr="002A0A94" w:rsidRDefault="009B4A20" w:rsidP="00547CF9">
      <w:pPr>
        <w:pStyle w:val="af8"/>
        <w:shd w:val="clear" w:color="auto" w:fill="FFFFFF"/>
        <w:spacing w:before="0" w:beforeAutospacing="0" w:after="0" w:afterAutospacing="0"/>
        <w:ind w:firstLine="709"/>
        <w:jc w:val="both"/>
        <w:rPr>
          <w:sz w:val="28"/>
          <w:szCs w:val="28"/>
        </w:rPr>
      </w:pPr>
      <w:r w:rsidRPr="002A0A94">
        <w:rPr>
          <w:sz w:val="28"/>
          <w:szCs w:val="28"/>
        </w:rPr>
        <w:t xml:space="preserve">        Мета моделювання визначається з відповідей на наступні питання:</w:t>
      </w:r>
    </w:p>
    <w:p w:rsidR="009B4A20" w:rsidRPr="002A0A94" w:rsidRDefault="009B4A20" w:rsidP="00D56BD2">
      <w:pPr>
        <w:pStyle w:val="af8"/>
        <w:numPr>
          <w:ilvl w:val="0"/>
          <w:numId w:val="19"/>
        </w:numPr>
        <w:shd w:val="clear" w:color="auto" w:fill="FFFFFF"/>
        <w:spacing w:before="0" w:beforeAutospacing="0" w:after="0" w:afterAutospacing="0"/>
        <w:ind w:left="0" w:firstLine="709"/>
        <w:jc w:val="both"/>
        <w:rPr>
          <w:sz w:val="28"/>
          <w:szCs w:val="28"/>
        </w:rPr>
      </w:pPr>
      <w:r w:rsidRPr="002A0A94">
        <w:rPr>
          <w:sz w:val="28"/>
          <w:szCs w:val="28"/>
        </w:rPr>
        <w:t>Чому цей процес повинен бути змодельований?</w:t>
      </w:r>
    </w:p>
    <w:p w:rsidR="009B4A20" w:rsidRPr="002A0A94" w:rsidRDefault="009B4A20" w:rsidP="00D56BD2">
      <w:pPr>
        <w:pStyle w:val="af8"/>
        <w:numPr>
          <w:ilvl w:val="0"/>
          <w:numId w:val="19"/>
        </w:numPr>
        <w:shd w:val="clear" w:color="auto" w:fill="FFFFFF"/>
        <w:spacing w:before="0" w:beforeAutospacing="0" w:after="0" w:afterAutospacing="0"/>
        <w:ind w:left="0" w:firstLine="709"/>
        <w:jc w:val="both"/>
        <w:rPr>
          <w:sz w:val="28"/>
          <w:szCs w:val="28"/>
        </w:rPr>
      </w:pPr>
      <w:r w:rsidRPr="002A0A94">
        <w:rPr>
          <w:sz w:val="28"/>
          <w:szCs w:val="28"/>
        </w:rPr>
        <w:t>Що повинна показувати модель?</w:t>
      </w:r>
    </w:p>
    <w:p w:rsidR="009B4A20" w:rsidRPr="002A0A94" w:rsidRDefault="009B4A20" w:rsidP="00D56BD2">
      <w:pPr>
        <w:pStyle w:val="af8"/>
        <w:numPr>
          <w:ilvl w:val="0"/>
          <w:numId w:val="19"/>
        </w:numPr>
        <w:shd w:val="clear" w:color="auto" w:fill="FFFFFF"/>
        <w:spacing w:before="0" w:beforeAutospacing="0" w:after="0" w:afterAutospacing="0"/>
        <w:ind w:left="0" w:firstLine="709"/>
        <w:jc w:val="both"/>
        <w:rPr>
          <w:sz w:val="28"/>
          <w:szCs w:val="28"/>
        </w:rPr>
      </w:pPr>
      <w:r w:rsidRPr="002A0A94">
        <w:rPr>
          <w:sz w:val="28"/>
          <w:szCs w:val="28"/>
        </w:rPr>
        <w:t>Що може отримати клієнт?</w:t>
      </w:r>
    </w:p>
    <w:p w:rsidR="009B4A20" w:rsidRPr="002A0A94" w:rsidRDefault="009B4A20" w:rsidP="00D56BD2">
      <w:pPr>
        <w:pStyle w:val="af8"/>
        <w:numPr>
          <w:ilvl w:val="0"/>
          <w:numId w:val="19"/>
        </w:numPr>
        <w:shd w:val="clear" w:color="auto" w:fill="FFFFFF"/>
        <w:spacing w:before="0" w:beforeAutospacing="0" w:after="0" w:afterAutospacing="0"/>
        <w:ind w:left="0" w:firstLine="709"/>
        <w:jc w:val="both"/>
        <w:rPr>
          <w:sz w:val="28"/>
          <w:szCs w:val="28"/>
        </w:rPr>
      </w:pPr>
      <w:r w:rsidRPr="002A0A94">
        <w:rPr>
          <w:sz w:val="28"/>
          <w:szCs w:val="28"/>
        </w:rPr>
        <w:t>Точка зору (Viewpoint).</w:t>
      </w:r>
    </w:p>
    <w:p w:rsidR="009B4A20" w:rsidRPr="002A0A94" w:rsidRDefault="009B4A20" w:rsidP="00547CF9">
      <w:pPr>
        <w:pStyle w:val="af8"/>
        <w:shd w:val="clear" w:color="auto" w:fill="FFFFFF"/>
        <w:spacing w:before="0" w:beforeAutospacing="0" w:after="0" w:afterAutospacing="0"/>
        <w:ind w:firstLine="709"/>
        <w:jc w:val="both"/>
        <w:rPr>
          <w:sz w:val="28"/>
          <w:szCs w:val="28"/>
        </w:rPr>
      </w:pPr>
      <w:r w:rsidRPr="002A0A94">
        <w:rPr>
          <w:sz w:val="28"/>
          <w:szCs w:val="28"/>
        </w:rPr>
        <w:t>Під точкою зору розуміється перспектива, з якою спостерігалася система при побудові моделі. Хоча при побудові моделі враховуються думки різних людей, всі вони повинні дотримуватися єдиної точки зору на модель. Точка зору повинна відповідати меті і кордонів моделювання. Як правило, вибирається точка зору людини, відповідального за моделируемую роботу в цілому.</w:t>
      </w:r>
    </w:p>
    <w:p w:rsidR="009B4A20" w:rsidRPr="002A0A94" w:rsidRDefault="009B4A20" w:rsidP="00547CF9">
      <w:pPr>
        <w:pStyle w:val="af8"/>
        <w:shd w:val="clear" w:color="auto" w:fill="FFFFFF"/>
        <w:spacing w:before="0" w:beforeAutospacing="0" w:after="0" w:afterAutospacing="0"/>
        <w:ind w:firstLine="709"/>
        <w:jc w:val="both"/>
        <w:rPr>
          <w:sz w:val="28"/>
          <w:szCs w:val="28"/>
        </w:rPr>
      </w:pPr>
      <w:r w:rsidRPr="002A0A94">
        <w:rPr>
          <w:sz w:val="28"/>
          <w:szCs w:val="28"/>
        </w:rPr>
        <w:t>IDEF0-модель передбачає наявність чітко сформульованої мети, єдиного суб'єкта моделювання та однієї точки зору.</w:t>
      </w:r>
    </w:p>
    <w:p w:rsidR="009B4A20" w:rsidRPr="002A0A94" w:rsidRDefault="009B4A20" w:rsidP="00547CF9">
      <w:pPr>
        <w:pStyle w:val="af8"/>
        <w:shd w:val="clear" w:color="auto" w:fill="FFFFFF"/>
        <w:spacing w:before="0" w:beforeAutospacing="0" w:after="0" w:afterAutospacing="0"/>
        <w:ind w:firstLine="709"/>
        <w:jc w:val="both"/>
        <w:rPr>
          <w:sz w:val="28"/>
          <w:szCs w:val="28"/>
        </w:rPr>
      </w:pPr>
      <w:r w:rsidRPr="002A0A94">
        <w:rPr>
          <w:sz w:val="28"/>
          <w:szCs w:val="28"/>
        </w:rPr>
        <w:lastRenderedPageBreak/>
        <w:t>Основу методології IDEF0 складає графічний мова опису бізнес-процесів. Модель в нотації IDEF0 являє собою сукупність ієрархічно впорядкованих і взаємопов'язаних діаграм. Кожна діаграма є одиницею опису системи і розташовується на окремому аркуші.</w:t>
      </w:r>
    </w:p>
    <w:p w:rsidR="009B4A20" w:rsidRPr="002A0A94" w:rsidRDefault="009B4A20" w:rsidP="00547CF9">
      <w:pPr>
        <w:pStyle w:val="af8"/>
        <w:shd w:val="clear" w:color="auto" w:fill="FFFFFF"/>
        <w:spacing w:before="0" w:beforeAutospacing="0" w:after="0" w:afterAutospacing="0"/>
        <w:ind w:firstLine="709"/>
        <w:jc w:val="both"/>
        <w:rPr>
          <w:sz w:val="28"/>
          <w:szCs w:val="28"/>
        </w:rPr>
      </w:pPr>
      <w:r w:rsidRPr="002A0A94">
        <w:rPr>
          <w:sz w:val="28"/>
          <w:szCs w:val="28"/>
        </w:rPr>
        <w:t>Модель може містити чотири типи діаграм:</w:t>
      </w:r>
    </w:p>
    <w:p w:rsidR="009B4A20" w:rsidRPr="002A0A94" w:rsidRDefault="009B4A20" w:rsidP="00D56BD2">
      <w:pPr>
        <w:pStyle w:val="af8"/>
        <w:numPr>
          <w:ilvl w:val="0"/>
          <w:numId w:val="20"/>
        </w:numPr>
        <w:shd w:val="clear" w:color="auto" w:fill="FFFFFF"/>
        <w:spacing w:before="0" w:beforeAutospacing="0" w:after="0" w:afterAutospacing="0"/>
        <w:ind w:left="0" w:firstLine="709"/>
        <w:jc w:val="both"/>
        <w:rPr>
          <w:sz w:val="28"/>
          <w:szCs w:val="28"/>
        </w:rPr>
      </w:pPr>
      <w:r w:rsidRPr="002A0A94">
        <w:rPr>
          <w:sz w:val="28"/>
          <w:szCs w:val="28"/>
        </w:rPr>
        <w:t>контекстну діаграму (у кожній моделі може бути тільки одна контекстна діаграма);</w:t>
      </w:r>
    </w:p>
    <w:p w:rsidR="009B4A20" w:rsidRPr="002A0A94" w:rsidRDefault="009B4A20" w:rsidP="00D56BD2">
      <w:pPr>
        <w:pStyle w:val="af8"/>
        <w:numPr>
          <w:ilvl w:val="0"/>
          <w:numId w:val="20"/>
        </w:numPr>
        <w:shd w:val="clear" w:color="auto" w:fill="FFFFFF"/>
        <w:spacing w:before="0" w:beforeAutospacing="0" w:after="0" w:afterAutospacing="0"/>
        <w:ind w:left="0" w:firstLine="709"/>
        <w:jc w:val="both"/>
        <w:rPr>
          <w:sz w:val="28"/>
          <w:szCs w:val="28"/>
        </w:rPr>
      </w:pPr>
      <w:r w:rsidRPr="002A0A94">
        <w:rPr>
          <w:sz w:val="28"/>
          <w:szCs w:val="28"/>
        </w:rPr>
        <w:t>діаграми декомпозиції;</w:t>
      </w:r>
    </w:p>
    <w:p w:rsidR="009B4A20" w:rsidRPr="002A0A94" w:rsidRDefault="009B4A20" w:rsidP="00D56BD2">
      <w:pPr>
        <w:pStyle w:val="af8"/>
        <w:numPr>
          <w:ilvl w:val="0"/>
          <w:numId w:val="20"/>
        </w:numPr>
        <w:shd w:val="clear" w:color="auto" w:fill="FFFFFF"/>
        <w:spacing w:before="0" w:beforeAutospacing="0" w:after="0" w:afterAutospacing="0"/>
        <w:ind w:left="0" w:firstLine="709"/>
        <w:jc w:val="both"/>
        <w:rPr>
          <w:sz w:val="28"/>
          <w:szCs w:val="28"/>
        </w:rPr>
      </w:pPr>
      <w:r w:rsidRPr="002A0A94">
        <w:rPr>
          <w:sz w:val="28"/>
          <w:szCs w:val="28"/>
        </w:rPr>
        <w:t>діаграми дерева вузлів;</w:t>
      </w:r>
    </w:p>
    <w:p w:rsidR="009B4A20" w:rsidRPr="002A0A94" w:rsidRDefault="009B4A20" w:rsidP="00D56BD2">
      <w:pPr>
        <w:pStyle w:val="af8"/>
        <w:numPr>
          <w:ilvl w:val="0"/>
          <w:numId w:val="20"/>
        </w:numPr>
        <w:shd w:val="clear" w:color="auto" w:fill="FFFFFF"/>
        <w:spacing w:before="0" w:beforeAutospacing="0" w:after="0" w:afterAutospacing="0"/>
        <w:ind w:left="0" w:firstLine="709"/>
        <w:jc w:val="both"/>
        <w:rPr>
          <w:sz w:val="28"/>
          <w:szCs w:val="28"/>
        </w:rPr>
      </w:pPr>
      <w:r w:rsidRPr="002A0A94">
        <w:rPr>
          <w:sz w:val="28"/>
          <w:szCs w:val="28"/>
        </w:rPr>
        <w:t>діаграми тільки для експозиції (FEO).</w:t>
      </w:r>
    </w:p>
    <w:p w:rsidR="009B4A20" w:rsidRPr="002A0A94" w:rsidRDefault="009B4A20" w:rsidP="00547CF9">
      <w:pPr>
        <w:spacing w:after="0" w:line="240" w:lineRule="auto"/>
        <w:ind w:firstLine="709"/>
        <w:jc w:val="both"/>
        <w:rPr>
          <w:rFonts w:ascii="Times New Roman" w:hAnsi="Times New Roman" w:cs="Times New Roman"/>
          <w:sz w:val="28"/>
          <w:szCs w:val="28"/>
          <w:lang w:eastAsia="ru-RU"/>
        </w:rPr>
      </w:pPr>
      <w:r w:rsidRPr="002A0A94">
        <w:rPr>
          <w:rFonts w:ascii="Times New Roman" w:hAnsi="Times New Roman" w:cs="Times New Roman"/>
          <w:sz w:val="28"/>
          <w:szCs w:val="28"/>
          <w:lang w:eastAsia="ru-RU"/>
        </w:rPr>
        <w:t>IDEF3 - методологія моделювання, что вікорістовує графічний описание інформаційних потоків, взаємін между процесами ОБРОБКИ ІНФОРМАЦІЇ ТА об'єктів, что є Частинами ціх процесів. IDEF3 дает можлівість аналітікам описати сітуацію, коли процеси віконуються в певній послідовності, а також описати об'єкти, що беруть доля спільно в одному процесі. Будь-яка IDEF3-діаграма може містити роботи, зв'язку, перехрестя и об'єкти посилання.</w:t>
      </w:r>
    </w:p>
    <w:p w:rsidR="009B4A20" w:rsidRPr="002A0A94" w:rsidRDefault="009B4A20" w:rsidP="00547CF9">
      <w:pPr>
        <w:spacing w:after="0" w:line="240" w:lineRule="auto"/>
        <w:ind w:firstLine="709"/>
        <w:jc w:val="both"/>
        <w:rPr>
          <w:rFonts w:ascii="Times New Roman" w:hAnsi="Times New Roman" w:cs="Times New Roman"/>
          <w:sz w:val="28"/>
          <w:szCs w:val="28"/>
          <w:lang w:eastAsia="ru-RU"/>
        </w:rPr>
      </w:pPr>
      <w:r w:rsidRPr="002A0A94">
        <w:rPr>
          <w:rFonts w:ascii="Times New Roman" w:hAnsi="Times New Roman" w:cs="Times New Roman"/>
          <w:sz w:val="28"/>
          <w:szCs w:val="28"/>
          <w:lang w:eastAsia="ru-RU"/>
        </w:rPr>
        <w:t>Діаграми потоків даних (Data flow diagram, DFD) використовуються для опису документообігу та обробки інформації. Подібно IDEF0, DFD представляє систему як мережу пов'язаних між собою робіт. Їх можна використовувати як доповнення до моделі IDEF0 для більш наочного відображення поточних операцій документообігу в корпоративних системах обробки інформації. Головна мета DFD - показати, як кожна робота перетворює вхідні дані у вихідні, а також виявити відносини між цими роботами. Будь-яка DFD-діаграма може містити роботи, зовнішні сутності, стрілки (потоки даних) і сховища даних.</w:t>
      </w:r>
    </w:p>
    <w:p w:rsidR="009B4A20" w:rsidRPr="002A0A94" w:rsidRDefault="009B4A20" w:rsidP="00547CF9">
      <w:pPr>
        <w:pStyle w:val="ab"/>
        <w:ind w:firstLine="709"/>
        <w:jc w:val="both"/>
        <w:rPr>
          <w:rFonts w:ascii="Times New Roman" w:hAnsi="Times New Roman" w:cs="Times New Roman"/>
          <w:sz w:val="28"/>
          <w:szCs w:val="28"/>
          <w:lang w:eastAsia="ru-RU"/>
        </w:rPr>
      </w:pPr>
      <w:r w:rsidRPr="002A0A94">
        <w:rPr>
          <w:rFonts w:ascii="Times New Roman" w:hAnsi="Times New Roman" w:cs="Times New Roman"/>
          <w:sz w:val="28"/>
          <w:szCs w:val="28"/>
          <w:lang w:eastAsia="ru-RU"/>
        </w:rPr>
        <w:t> FEO (For Exposition Only) діаграми (інша назва - діаграми тільки для експозиції, описи) використовуються для ілюстрації альтернативної точки зору, для відображення окремих деталей, які не підтримуються явно синтаксисом IDEF0. FEO діаграми дозволяють порушити будь синтаксичне правило, постільки ці діаграми - фактично звичайні картинки - копії стандартних діаграм.</w:t>
      </w:r>
    </w:p>
    <w:p w:rsidR="009B4A20" w:rsidRPr="002A0A94" w:rsidRDefault="009B4A20" w:rsidP="00547CF9">
      <w:pPr>
        <w:spacing w:after="0" w:line="240" w:lineRule="auto"/>
        <w:ind w:firstLine="709"/>
        <w:jc w:val="both"/>
        <w:rPr>
          <w:rFonts w:ascii="Times New Roman" w:hAnsi="Times New Roman" w:cs="Times New Roman"/>
          <w:sz w:val="28"/>
          <w:szCs w:val="28"/>
        </w:rPr>
      </w:pPr>
    </w:p>
    <w:p w:rsidR="003F7009" w:rsidRPr="008658C4" w:rsidRDefault="003F7009" w:rsidP="00547CF9">
      <w:pPr>
        <w:pStyle w:val="4"/>
        <w:spacing w:before="0" w:line="240" w:lineRule="auto"/>
        <w:ind w:firstLine="709"/>
        <w:jc w:val="both"/>
        <w:rPr>
          <w:rFonts w:ascii="Times New Roman" w:hAnsi="Times New Roman" w:cs="Times New Roman"/>
          <w:i w:val="0"/>
          <w:sz w:val="28"/>
          <w:szCs w:val="28"/>
        </w:rPr>
      </w:pPr>
      <w:r w:rsidRPr="008658C4">
        <w:rPr>
          <w:rFonts w:ascii="Times New Roman" w:hAnsi="Times New Roman" w:cs="Times New Roman"/>
          <w:i w:val="0"/>
          <w:sz w:val="28"/>
          <w:szCs w:val="28"/>
        </w:rPr>
        <w:t>2.1.1.1 Функціональна модель системи за методологією IDEF0</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2A0A94" w:rsidRDefault="00947B4E"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 якості предметної області виступатиме вигаданий стоматологічний цент який займається виконанням лікувальних та профілактичних заходів сучасної стоматології.</w:t>
      </w:r>
      <w:r w:rsidRPr="002A0A94">
        <w:rPr>
          <w:rFonts w:ascii="Times New Roman" w:hAnsi="Times New Roman" w:cs="Times New Roman"/>
          <w:sz w:val="28"/>
          <w:szCs w:val="28"/>
        </w:rPr>
        <w:t xml:space="preserve"> </w:t>
      </w:r>
      <w:r w:rsidRPr="002A0A94">
        <w:rPr>
          <w:rFonts w:ascii="Times New Roman" w:eastAsia="Times New Roman" w:hAnsi="Times New Roman" w:cs="Times New Roman"/>
          <w:sz w:val="28"/>
          <w:szCs w:val="28"/>
        </w:rPr>
        <w:t>Основні процедури в стоматологічному центрі:</w:t>
      </w:r>
    </w:p>
    <w:p w:rsidR="00947B4E" w:rsidRPr="002A0A94" w:rsidRDefault="00947B4E"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дміністратор веде запис пацієнтів на прийом;</w:t>
      </w:r>
    </w:p>
    <w:p w:rsidR="00947B4E" w:rsidRPr="002A0A94" w:rsidRDefault="00947B4E"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томатологи виконують огляд та лікування пацієнтів;</w:t>
      </w:r>
    </w:p>
    <w:p w:rsidR="00947B4E" w:rsidRPr="002A0A94" w:rsidRDefault="00947B4E"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томатологи ведуть стоматологічну карту пацієнта;</w:t>
      </w:r>
    </w:p>
    <w:p w:rsidR="00947B4E" w:rsidRPr="002A0A94" w:rsidRDefault="00947B4E"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кладають списки необхідного та передають до медсестр;</w:t>
      </w:r>
    </w:p>
    <w:p w:rsidR="00947B4E" w:rsidRPr="002A0A94" w:rsidRDefault="00947B4E"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медсестри ведуть облік запасів, та закуповують у постачальників необхідні матеріали та інструменти.</w:t>
      </w:r>
    </w:p>
    <w:p w:rsidR="00947B4E" w:rsidRPr="002A0A94" w:rsidRDefault="00947B4E"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lastRenderedPageBreak/>
        <w:t>Компанія використовує куплену бухгалтерську інформаційну систему, яка дозволяє оформити замовлення, рахунок і відстежити платежі за рахунками.</w:t>
      </w:r>
    </w:p>
    <w:p w:rsidR="00947B4E" w:rsidRPr="002A0A94" w:rsidRDefault="00947B4E"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зглянемо особливості розглянутої  робот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Вхід - це споживана або змінна роботою інформація або матеріал</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Вихід - інформація або матеріал, які виробляються роботою</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правління - процедури, правила, стратегії або стандарти, якими керується робота</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Механізми - ресурси, які виконують роботу (наприклад, співробітники, обладнання, пристрої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Для розглянутого підприємства вхідними стрілками будуть:</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рийом пацієнтів  - скарги і побажання, які турбують пацієнта;</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Матеріали і інструменти від постачальників - матеріали і інструменти , отримані від постачальників, за допомогою яких виконуються медичні послуг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Вихідні стрілк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адані медичні послуги – послуги,  які  отримав  пацієнт, після лікування чи діагностик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Маркетингові матеріали - прайс-лист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Замовлення постачальникам - список матеріалів і інструментів, які стомотологічний цетр  закуповує у постачальників;</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Оплата за матеріали і інструменти - гроші постачальникам за матеріали  і інструмент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Медична карта – </w:t>
      </w:r>
      <w:r w:rsidRPr="002A0A94">
        <w:rPr>
          <w:rFonts w:ascii="Times New Roman" w:eastAsia="Times New Roman" w:hAnsi="Times New Roman" w:cs="Times New Roman"/>
          <w:sz w:val="28"/>
          <w:szCs w:val="28"/>
        </w:rPr>
        <w:t>реєстр  причин та умов  протікання хвороб, алергічних реакцій пацієнта на  застосовувані препарат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и управління:</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Законодавство - різні законодавчі документи, якими керується стомотологічний центр  в процесі своєї діяльності;</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равила і процедури - різні правила і процедури, якими керується стомотологічний центр  в процесі своєї діяльності (правила поведінки з  медичним обладнанням,  процедура спілкування з клієнтам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Стрілки механізмів: Бухгалтерська система; Персонал; Медичне обладнання.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дсумкова контекстна діаграма має вигляд (рис.2.2.1</w:t>
      </w:r>
      <w:r w:rsidR="008658C4">
        <w:rPr>
          <w:rFonts w:ascii="Times New Roman" w:hAnsi="Times New Roman" w:cs="Times New Roman"/>
          <w:sz w:val="28"/>
          <w:szCs w:val="28"/>
        </w:rPr>
        <w:t>.1</w:t>
      </w:r>
      <w:r w:rsidRPr="002A0A94">
        <w:rPr>
          <w:rFonts w:ascii="Times New Roman" w:hAnsi="Times New Roman" w:cs="Times New Roman"/>
          <w:sz w:val="28"/>
          <w:szCs w:val="28"/>
        </w:rPr>
        <w:t>):</w:t>
      </w:r>
    </w:p>
    <w:p w:rsidR="00947B4E" w:rsidRPr="002A0A94" w:rsidRDefault="00947B4E" w:rsidP="00C67B7F">
      <w:pPr>
        <w:spacing w:after="0" w:line="240" w:lineRule="auto"/>
        <w:rPr>
          <w:rFonts w:ascii="Times New Roman" w:hAnsi="Times New Roman" w:cs="Times New Roman"/>
          <w:sz w:val="28"/>
          <w:szCs w:val="28"/>
        </w:rPr>
      </w:pPr>
      <w:r w:rsidRPr="002A0A94">
        <w:rPr>
          <w:rFonts w:ascii="Times New Roman" w:hAnsi="Times New Roman" w:cs="Times New Roman"/>
          <w:noProof/>
          <w:sz w:val="28"/>
          <w:szCs w:val="28"/>
          <w:lang w:eastAsia="uk-UA"/>
        </w:rPr>
        <w:lastRenderedPageBreak/>
        <w:drawing>
          <wp:inline distT="0" distB="0" distL="0" distR="0" wp14:anchorId="5488C106" wp14:editId="1D61F78C">
            <wp:extent cx="5829300" cy="418144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l="22597" t="16524" r="16986" b="6552"/>
                    <a:stretch>
                      <a:fillRect/>
                    </a:stretch>
                  </pic:blipFill>
                  <pic:spPr bwMode="auto">
                    <a:xfrm>
                      <a:off x="0" y="0"/>
                      <a:ext cx="5836556" cy="4186646"/>
                    </a:xfrm>
                    <a:prstGeom prst="rect">
                      <a:avLst/>
                    </a:prstGeom>
                    <a:noFill/>
                    <a:ln>
                      <a:noFill/>
                    </a:ln>
                  </pic:spPr>
                </pic:pic>
              </a:graphicData>
            </a:graphic>
          </wp:inline>
        </w:drawing>
      </w:r>
    </w:p>
    <w:p w:rsidR="00947B4E" w:rsidRPr="002A0A94" w:rsidRDefault="00947B4E" w:rsidP="00C67B7F">
      <w:pPr>
        <w:spacing w:after="0" w:line="240" w:lineRule="auto"/>
        <w:ind w:firstLine="709"/>
        <w:jc w:val="center"/>
        <w:rPr>
          <w:rFonts w:ascii="Times New Roman" w:hAnsi="Times New Roman" w:cs="Times New Roman"/>
          <w:sz w:val="28"/>
          <w:szCs w:val="28"/>
        </w:rPr>
      </w:pPr>
    </w:p>
    <w:p w:rsidR="00947B4E" w:rsidRPr="002A0A94" w:rsidRDefault="00947B4E" w:rsidP="00C67B7F">
      <w:pPr>
        <w:spacing w:after="0" w:line="240" w:lineRule="auto"/>
        <w:ind w:firstLine="709"/>
        <w:jc w:val="center"/>
        <w:rPr>
          <w:rFonts w:ascii="Times New Roman" w:hAnsi="Times New Roman" w:cs="Times New Roman"/>
          <w:b/>
          <w:sz w:val="28"/>
          <w:szCs w:val="28"/>
        </w:rPr>
      </w:pPr>
      <w:r w:rsidRPr="002A0A94">
        <w:rPr>
          <w:rFonts w:ascii="Times New Roman" w:hAnsi="Times New Roman" w:cs="Times New Roman"/>
          <w:sz w:val="28"/>
          <w:szCs w:val="28"/>
        </w:rPr>
        <w:t>Рисунок 2.2.1</w:t>
      </w:r>
      <w:r w:rsidR="008658C4">
        <w:rPr>
          <w:rFonts w:ascii="Times New Roman" w:hAnsi="Times New Roman" w:cs="Times New Roman"/>
          <w:sz w:val="28"/>
          <w:szCs w:val="28"/>
        </w:rPr>
        <w:t>.1</w:t>
      </w:r>
      <w:r w:rsidRPr="002A0A94">
        <w:rPr>
          <w:rFonts w:ascii="Times New Roman" w:hAnsi="Times New Roman" w:cs="Times New Roman"/>
          <w:sz w:val="28"/>
          <w:szCs w:val="28"/>
        </w:rPr>
        <w:t xml:space="preserve"> - Підсумкова контекстна діаграма</w:t>
      </w:r>
    </w:p>
    <w:p w:rsidR="00947B4E" w:rsidRPr="00C67B7F" w:rsidRDefault="00947B4E" w:rsidP="00547CF9">
      <w:pPr>
        <w:spacing w:after="0" w:line="240" w:lineRule="auto"/>
        <w:ind w:firstLine="709"/>
        <w:jc w:val="both"/>
        <w:rPr>
          <w:rFonts w:ascii="Times New Roman" w:hAnsi="Times New Roman" w:cs="Times New Roman"/>
          <w:sz w:val="28"/>
          <w:szCs w:val="28"/>
        </w:rPr>
      </w:pPr>
    </w:p>
    <w:p w:rsidR="00947B4E" w:rsidRPr="00C67B7F" w:rsidRDefault="00947B4E" w:rsidP="00547CF9">
      <w:pPr>
        <w:pStyle w:val="5"/>
        <w:spacing w:before="0" w:line="240" w:lineRule="auto"/>
        <w:ind w:firstLine="709"/>
        <w:jc w:val="both"/>
        <w:rPr>
          <w:rFonts w:ascii="Times New Roman" w:hAnsi="Times New Roman" w:cs="Times New Roman"/>
          <w:b w:val="0"/>
          <w:color w:val="auto"/>
          <w:sz w:val="28"/>
          <w:szCs w:val="28"/>
        </w:rPr>
      </w:pPr>
      <w:r w:rsidRPr="00C67B7F">
        <w:rPr>
          <w:rFonts w:ascii="Times New Roman" w:hAnsi="Times New Roman" w:cs="Times New Roman"/>
          <w:b w:val="0"/>
          <w:color w:val="auto"/>
          <w:sz w:val="28"/>
          <w:szCs w:val="28"/>
        </w:rPr>
        <w:t xml:space="preserve"> </w:t>
      </w:r>
      <w:bookmarkStart w:id="23" w:name="_Toc436956088"/>
      <w:r w:rsidRPr="00C67B7F">
        <w:rPr>
          <w:rFonts w:ascii="Times New Roman" w:hAnsi="Times New Roman" w:cs="Times New Roman"/>
          <w:b w:val="0"/>
          <w:color w:val="auto"/>
          <w:sz w:val="28"/>
          <w:szCs w:val="28"/>
        </w:rPr>
        <w:t>Побудова діаграми декомпозиції першого рівня в нотації IDEF0 (</w:t>
      </w:r>
      <w:r w:rsidRPr="00C67B7F">
        <w:rPr>
          <w:rFonts w:ascii="Times New Roman" w:eastAsia="Times New Roman" w:hAnsi="Times New Roman" w:cs="Times New Roman"/>
          <w:b w:val="0"/>
          <w:color w:val="auto"/>
          <w:sz w:val="28"/>
          <w:szCs w:val="28"/>
          <w:lang w:eastAsia="ru-RU"/>
        </w:rPr>
        <w:t>модель  AS-IS)</w:t>
      </w:r>
      <w:bookmarkEnd w:id="23"/>
    </w:p>
    <w:p w:rsidR="00947B4E" w:rsidRPr="002A0A94" w:rsidRDefault="00947B4E" w:rsidP="00547CF9">
      <w:pPr>
        <w:spacing w:after="0" w:line="240" w:lineRule="auto"/>
        <w:ind w:firstLine="709"/>
        <w:jc w:val="both"/>
        <w:rPr>
          <w:rFonts w:ascii="Times New Roman" w:hAnsi="Times New Roman" w:cs="Times New Roman"/>
          <w:sz w:val="28"/>
          <w:szCs w:val="28"/>
          <w:lang w:eastAsia="ru-RU"/>
        </w:rPr>
      </w:pP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попередньому завданні була побудована контекстна діаграма, що містить тільки одну роботу, яка описує діяльність підприємства в цілому, без деталізації складових цієї роботи. У даній роботі буде побудовані діаграма декомпозиції першого рівня в нотації IDEF0.</w:t>
      </w:r>
    </w:p>
    <w:p w:rsidR="00947B4E"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За допомогою діаграми декомпозиції першого рівня покажемо, з яких більш дрібних робіт полягає робота. У даній роботі були виділені наступні дочірні роботи (табл.2.2.1</w:t>
      </w:r>
      <w:r w:rsidR="008658C4">
        <w:rPr>
          <w:rFonts w:ascii="Times New Roman" w:hAnsi="Times New Roman" w:cs="Times New Roman"/>
          <w:sz w:val="28"/>
          <w:szCs w:val="28"/>
        </w:rPr>
        <w:t>.1</w:t>
      </w:r>
      <w:r w:rsidRPr="002A0A94">
        <w:rPr>
          <w:rFonts w:ascii="Times New Roman" w:hAnsi="Times New Roman" w:cs="Times New Roman"/>
          <w:sz w:val="28"/>
          <w:szCs w:val="28"/>
        </w:rPr>
        <w:t xml:space="preserve"> ).</w:t>
      </w:r>
    </w:p>
    <w:p w:rsidR="00512091" w:rsidRPr="002A0A94" w:rsidRDefault="00512091" w:rsidP="0051209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сля створення дочірньої діаграми першою дією з'єднаємо граничні стрілки з роботами. Стрілку   "Прийом пацієнтів" з'єднаємо з роботою " Виконання лікувальних та профілактичних заходів  стоматології ", стрілку " Матеріали і інструменти від постачальників " - з "Відвантаження та постачання". Виходом роботи "Управління" буде " Оплата за матеріали і інструменти ", виходом "Маркетинг" - "Маркетингові матеріали". Стрілки " Надані медичні послуги " і " Медична карта " - вихід роботи " Виконання лікувальних та профілактичних заходів  стоматології ".</w:t>
      </w:r>
    </w:p>
    <w:p w:rsidR="00512091" w:rsidRPr="002A0A94" w:rsidRDefault="00512091" w:rsidP="00547CF9">
      <w:pPr>
        <w:spacing w:after="0" w:line="240" w:lineRule="auto"/>
        <w:ind w:firstLine="709"/>
        <w:jc w:val="both"/>
        <w:rPr>
          <w:rFonts w:ascii="Times New Roman" w:hAnsi="Times New Roman" w:cs="Times New Roman"/>
          <w:sz w:val="28"/>
          <w:szCs w:val="28"/>
        </w:rPr>
      </w:pPr>
    </w:p>
    <w:p w:rsidR="00947B4E" w:rsidRDefault="00947B4E" w:rsidP="00547CF9">
      <w:pPr>
        <w:spacing w:after="0" w:line="240" w:lineRule="auto"/>
        <w:ind w:firstLine="709"/>
        <w:jc w:val="both"/>
        <w:rPr>
          <w:rFonts w:ascii="Times New Roman" w:hAnsi="Times New Roman" w:cs="Times New Roman"/>
          <w:sz w:val="28"/>
          <w:szCs w:val="28"/>
        </w:rPr>
      </w:pPr>
    </w:p>
    <w:p w:rsidR="00512091" w:rsidRDefault="00512091" w:rsidP="00547CF9">
      <w:pPr>
        <w:spacing w:after="0" w:line="240" w:lineRule="auto"/>
        <w:ind w:firstLine="709"/>
        <w:jc w:val="both"/>
        <w:rPr>
          <w:rFonts w:ascii="Times New Roman" w:hAnsi="Times New Roman" w:cs="Times New Roman"/>
          <w:sz w:val="28"/>
          <w:szCs w:val="28"/>
        </w:rPr>
      </w:pPr>
    </w:p>
    <w:p w:rsidR="00947B4E" w:rsidRPr="002A0A94" w:rsidRDefault="00947B4E" w:rsidP="00547CF9">
      <w:pPr>
        <w:pStyle w:val="af8"/>
        <w:shd w:val="clear" w:color="auto" w:fill="FFFFFF"/>
        <w:spacing w:before="0" w:beforeAutospacing="0" w:after="0" w:afterAutospacing="0"/>
        <w:ind w:firstLine="709"/>
        <w:jc w:val="both"/>
        <w:rPr>
          <w:sz w:val="28"/>
          <w:szCs w:val="28"/>
        </w:rPr>
      </w:pPr>
      <w:r w:rsidRPr="002A0A94">
        <w:rPr>
          <w:sz w:val="28"/>
          <w:szCs w:val="28"/>
        </w:rPr>
        <w:lastRenderedPageBreak/>
        <w:t>Таблиця 2.2.1</w:t>
      </w:r>
      <w:r w:rsidR="008658C4">
        <w:rPr>
          <w:sz w:val="28"/>
          <w:szCs w:val="28"/>
        </w:rPr>
        <w:t>.1</w:t>
      </w:r>
      <w:r w:rsidRPr="002A0A94">
        <w:rPr>
          <w:sz w:val="28"/>
          <w:szCs w:val="28"/>
        </w:rPr>
        <w:t>– Дочірні роботи</w:t>
      </w:r>
    </w:p>
    <w:tbl>
      <w:tblPr>
        <w:tblStyle w:val="af6"/>
        <w:tblW w:w="9531" w:type="dxa"/>
        <w:tblInd w:w="108" w:type="dxa"/>
        <w:tblLook w:val="04A0" w:firstRow="1" w:lastRow="0" w:firstColumn="1" w:lastColumn="0" w:noHBand="0" w:noVBand="1"/>
      </w:tblPr>
      <w:tblGrid>
        <w:gridCol w:w="3074"/>
        <w:gridCol w:w="6457"/>
      </w:tblGrid>
      <w:tr w:rsidR="00947B4E" w:rsidRPr="002A0A94" w:rsidTr="00947B4E">
        <w:trPr>
          <w:trHeight w:val="1160"/>
        </w:trPr>
        <w:tc>
          <w:tcPr>
            <w:tcW w:w="3074" w:type="dxa"/>
            <w:tcBorders>
              <w:top w:val="single" w:sz="4" w:space="0" w:color="auto"/>
              <w:left w:val="single" w:sz="4" w:space="0" w:color="auto"/>
              <w:bottom w:val="single" w:sz="4" w:space="0" w:color="auto"/>
              <w:right w:val="single" w:sz="4" w:space="0" w:color="auto"/>
            </w:tcBorders>
            <w:hideMark/>
          </w:tcPr>
          <w:p w:rsidR="00947B4E" w:rsidRPr="002A0A94" w:rsidRDefault="00947B4E" w:rsidP="00547CF9">
            <w:pPr>
              <w:pStyle w:val="af8"/>
              <w:shd w:val="clear" w:color="auto" w:fill="FFFFFF"/>
              <w:spacing w:before="0" w:beforeAutospacing="0" w:after="0" w:afterAutospacing="0"/>
              <w:ind w:firstLine="709"/>
              <w:jc w:val="both"/>
              <w:rPr>
                <w:b/>
                <w:sz w:val="28"/>
                <w:szCs w:val="28"/>
                <w:lang w:val="uk-UA"/>
              </w:rPr>
            </w:pPr>
            <w:r w:rsidRPr="002A0A94">
              <w:rPr>
                <w:sz w:val="28"/>
                <w:szCs w:val="28"/>
                <w:lang w:val="uk-UA"/>
              </w:rPr>
              <w:t>Управління</w:t>
            </w:r>
          </w:p>
        </w:tc>
        <w:tc>
          <w:tcPr>
            <w:tcW w:w="6457" w:type="dxa"/>
            <w:tcBorders>
              <w:top w:val="single" w:sz="4" w:space="0" w:color="auto"/>
              <w:left w:val="single" w:sz="4" w:space="0" w:color="auto"/>
              <w:bottom w:val="single" w:sz="4" w:space="0" w:color="auto"/>
              <w:right w:val="single" w:sz="4" w:space="0" w:color="auto"/>
            </w:tcBorders>
            <w:hideMark/>
          </w:tcPr>
          <w:p w:rsidR="00947B4E" w:rsidRPr="002A0A94" w:rsidRDefault="00947B4E" w:rsidP="00547CF9">
            <w:pPr>
              <w:ind w:firstLine="709"/>
              <w:jc w:val="both"/>
              <w:rPr>
                <w:sz w:val="28"/>
                <w:szCs w:val="28"/>
                <w:lang w:val="uk-UA" w:eastAsia="en-US"/>
              </w:rPr>
            </w:pPr>
            <w:r w:rsidRPr="002A0A94">
              <w:rPr>
                <w:sz w:val="28"/>
                <w:szCs w:val="28"/>
                <w:lang w:val="uk-UA"/>
              </w:rPr>
              <w:t>Дана робота включає в себе загальне управління підприємством, фінансами, кадрами, бухгалтерію .</w:t>
            </w:r>
          </w:p>
        </w:tc>
      </w:tr>
      <w:tr w:rsidR="00947B4E" w:rsidRPr="002A0A94" w:rsidTr="00947B4E">
        <w:trPr>
          <w:trHeight w:val="627"/>
        </w:trPr>
        <w:tc>
          <w:tcPr>
            <w:tcW w:w="3074" w:type="dxa"/>
            <w:tcBorders>
              <w:top w:val="single" w:sz="4" w:space="0" w:color="auto"/>
              <w:left w:val="single" w:sz="4" w:space="0" w:color="auto"/>
              <w:bottom w:val="single" w:sz="4" w:space="0" w:color="auto"/>
              <w:right w:val="single" w:sz="4" w:space="0" w:color="auto"/>
            </w:tcBorders>
            <w:hideMark/>
          </w:tcPr>
          <w:p w:rsidR="00947B4E" w:rsidRPr="002A0A94" w:rsidRDefault="00947B4E" w:rsidP="00547CF9">
            <w:pPr>
              <w:pStyle w:val="af8"/>
              <w:shd w:val="clear" w:color="auto" w:fill="FFFFFF"/>
              <w:spacing w:before="0" w:beforeAutospacing="0" w:after="0" w:afterAutospacing="0"/>
              <w:ind w:firstLine="709"/>
              <w:jc w:val="both"/>
              <w:rPr>
                <w:b/>
                <w:sz w:val="28"/>
                <w:szCs w:val="28"/>
                <w:lang w:val="uk-UA"/>
              </w:rPr>
            </w:pPr>
            <w:r w:rsidRPr="002A0A94">
              <w:rPr>
                <w:sz w:val="28"/>
                <w:szCs w:val="28"/>
                <w:lang w:val="uk-UA"/>
              </w:rPr>
              <w:t>Маркетинг</w:t>
            </w:r>
          </w:p>
        </w:tc>
        <w:tc>
          <w:tcPr>
            <w:tcW w:w="6457" w:type="dxa"/>
            <w:tcBorders>
              <w:top w:val="single" w:sz="4" w:space="0" w:color="auto"/>
              <w:left w:val="single" w:sz="4" w:space="0" w:color="auto"/>
              <w:bottom w:val="single" w:sz="4" w:space="0" w:color="auto"/>
              <w:right w:val="single" w:sz="4" w:space="0" w:color="auto"/>
            </w:tcBorders>
            <w:hideMark/>
          </w:tcPr>
          <w:p w:rsidR="00947B4E" w:rsidRPr="002A0A94" w:rsidRDefault="00947B4E" w:rsidP="00547CF9">
            <w:pPr>
              <w:ind w:firstLine="709"/>
              <w:jc w:val="both"/>
              <w:rPr>
                <w:sz w:val="28"/>
                <w:szCs w:val="28"/>
                <w:lang w:val="uk-UA" w:eastAsia="en-US"/>
              </w:rPr>
            </w:pPr>
            <w:r w:rsidRPr="002A0A94">
              <w:rPr>
                <w:sz w:val="28"/>
                <w:szCs w:val="28"/>
                <w:lang w:val="uk-UA"/>
              </w:rPr>
              <w:t>Презентації, виставки, реклама, маркетингові дослідження.</w:t>
            </w:r>
          </w:p>
        </w:tc>
      </w:tr>
      <w:tr w:rsidR="00947B4E" w:rsidRPr="002A0A94" w:rsidTr="00947B4E">
        <w:trPr>
          <w:trHeight w:val="1036"/>
        </w:trPr>
        <w:tc>
          <w:tcPr>
            <w:tcW w:w="3074" w:type="dxa"/>
            <w:tcBorders>
              <w:top w:val="single" w:sz="4" w:space="0" w:color="auto"/>
              <w:left w:val="single" w:sz="4" w:space="0" w:color="auto"/>
              <w:bottom w:val="single" w:sz="4" w:space="0" w:color="auto"/>
              <w:right w:val="single" w:sz="4" w:space="0" w:color="auto"/>
            </w:tcBorders>
            <w:hideMark/>
          </w:tcPr>
          <w:p w:rsidR="00947B4E" w:rsidRPr="002A0A94" w:rsidRDefault="00947B4E" w:rsidP="00C67B7F">
            <w:pPr>
              <w:pStyle w:val="af8"/>
              <w:shd w:val="clear" w:color="auto" w:fill="FFFFFF"/>
              <w:spacing w:before="0" w:beforeAutospacing="0" w:after="0" w:afterAutospacing="0"/>
              <w:jc w:val="both"/>
              <w:rPr>
                <w:sz w:val="28"/>
                <w:szCs w:val="28"/>
                <w:lang w:val="uk-UA"/>
              </w:rPr>
            </w:pPr>
            <w:r w:rsidRPr="002A0A94">
              <w:rPr>
                <w:sz w:val="28"/>
                <w:szCs w:val="28"/>
                <w:lang w:val="uk-UA"/>
              </w:rPr>
              <w:t>Виконання лікувальних та профілактичних заходів  стоматології</w:t>
            </w:r>
          </w:p>
        </w:tc>
        <w:tc>
          <w:tcPr>
            <w:tcW w:w="6457" w:type="dxa"/>
            <w:tcBorders>
              <w:top w:val="single" w:sz="4" w:space="0" w:color="auto"/>
              <w:left w:val="single" w:sz="4" w:space="0" w:color="auto"/>
              <w:bottom w:val="single" w:sz="4" w:space="0" w:color="auto"/>
              <w:right w:val="single" w:sz="4" w:space="0" w:color="auto"/>
            </w:tcBorders>
            <w:hideMark/>
          </w:tcPr>
          <w:p w:rsidR="00947B4E" w:rsidRPr="002A0A94" w:rsidRDefault="00947B4E" w:rsidP="00547CF9">
            <w:pPr>
              <w:pStyle w:val="af8"/>
              <w:shd w:val="clear" w:color="auto" w:fill="FFFFFF"/>
              <w:spacing w:before="0" w:beforeAutospacing="0" w:after="0" w:afterAutospacing="0"/>
              <w:ind w:firstLine="709"/>
              <w:jc w:val="both"/>
              <w:rPr>
                <w:sz w:val="28"/>
                <w:szCs w:val="28"/>
                <w:lang w:val="uk-UA"/>
              </w:rPr>
            </w:pPr>
            <w:r w:rsidRPr="002A0A94">
              <w:rPr>
                <w:sz w:val="28"/>
                <w:szCs w:val="28"/>
                <w:lang w:val="uk-UA"/>
              </w:rPr>
              <w:t>Виконанню лікувальних та профілактичних заходів  стоматології</w:t>
            </w:r>
          </w:p>
        </w:tc>
      </w:tr>
      <w:tr w:rsidR="00947B4E" w:rsidRPr="002A0A94" w:rsidTr="00947B4E">
        <w:trPr>
          <w:trHeight w:val="1160"/>
        </w:trPr>
        <w:tc>
          <w:tcPr>
            <w:tcW w:w="3074" w:type="dxa"/>
            <w:tcBorders>
              <w:top w:val="single" w:sz="4" w:space="0" w:color="auto"/>
              <w:left w:val="single" w:sz="4" w:space="0" w:color="auto"/>
              <w:bottom w:val="single" w:sz="4" w:space="0" w:color="auto"/>
              <w:right w:val="single" w:sz="4" w:space="0" w:color="auto"/>
            </w:tcBorders>
            <w:hideMark/>
          </w:tcPr>
          <w:p w:rsidR="00947B4E" w:rsidRPr="002A0A94" w:rsidRDefault="00947B4E" w:rsidP="00547CF9">
            <w:pPr>
              <w:pStyle w:val="af8"/>
              <w:shd w:val="clear" w:color="auto" w:fill="FFFFFF"/>
              <w:spacing w:before="0" w:beforeAutospacing="0" w:after="0" w:afterAutospacing="0"/>
              <w:ind w:firstLine="709"/>
              <w:jc w:val="both"/>
              <w:rPr>
                <w:b/>
                <w:sz w:val="28"/>
                <w:szCs w:val="28"/>
                <w:lang w:val="uk-UA"/>
              </w:rPr>
            </w:pPr>
            <w:r w:rsidRPr="002A0A94">
              <w:rPr>
                <w:sz w:val="28"/>
                <w:szCs w:val="28"/>
                <w:lang w:val="uk-UA"/>
              </w:rPr>
              <w:t>Відвантаження та постачання</w:t>
            </w:r>
          </w:p>
        </w:tc>
        <w:tc>
          <w:tcPr>
            <w:tcW w:w="6457" w:type="dxa"/>
            <w:tcBorders>
              <w:top w:val="single" w:sz="4" w:space="0" w:color="auto"/>
              <w:left w:val="single" w:sz="4" w:space="0" w:color="auto"/>
              <w:bottom w:val="single" w:sz="4" w:space="0" w:color="auto"/>
              <w:right w:val="single" w:sz="4" w:space="0" w:color="auto"/>
            </w:tcBorders>
            <w:hideMark/>
          </w:tcPr>
          <w:p w:rsidR="00947B4E" w:rsidRPr="002A0A94" w:rsidRDefault="00947B4E" w:rsidP="00547CF9">
            <w:pPr>
              <w:pStyle w:val="af8"/>
              <w:shd w:val="clear" w:color="auto" w:fill="FFFFFF"/>
              <w:spacing w:before="0" w:beforeAutospacing="0" w:after="0" w:afterAutospacing="0"/>
              <w:ind w:firstLine="709"/>
              <w:jc w:val="both"/>
              <w:rPr>
                <w:sz w:val="28"/>
                <w:szCs w:val="28"/>
                <w:lang w:val="uk-UA"/>
              </w:rPr>
            </w:pPr>
            <w:r w:rsidRPr="002A0A94">
              <w:rPr>
                <w:sz w:val="28"/>
                <w:szCs w:val="28"/>
                <w:lang w:val="uk-UA"/>
              </w:rPr>
              <w:t>Постачання підприємства необхідними комплектуючими, зберігання та відвантаження готової продукції</w:t>
            </w:r>
          </w:p>
        </w:tc>
      </w:tr>
    </w:tbl>
    <w:p w:rsidR="00947B4E" w:rsidRPr="002A0A94" w:rsidRDefault="00947B4E" w:rsidP="00547CF9">
      <w:pPr>
        <w:pStyle w:val="af8"/>
        <w:shd w:val="clear" w:color="auto" w:fill="FFFFFF"/>
        <w:spacing w:before="0" w:beforeAutospacing="0" w:after="0" w:afterAutospacing="0"/>
        <w:ind w:firstLine="709"/>
        <w:jc w:val="both"/>
        <w:rPr>
          <w:sz w:val="28"/>
          <w:szCs w:val="28"/>
        </w:rPr>
      </w:pP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Закази постачальникам - вихід роботи  "Відвантаження та постачання".</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Персонал" буде бути входом механізму всіх чотирьох робіт, а стрілка "Бухгалтерська система" - робіт "маркетинг" і "Відвантаження та отримання". Стрілка "Правила і процедури" буде входом управління всіх чотирьох робіт. Стрілка " Медичне обладнання" буде входом управління роботи «Виконання лікувальних та профілактичних заходів  стоматології».</w:t>
      </w:r>
    </w:p>
    <w:p w:rsidR="00947B4E"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Гроші пацієнтів» - це вхід роботи " Діяльність стоматологічного центру  по виконанню лікувальних та профілактичних  заходів сучасної стоматології ". П</w:t>
      </w:r>
      <w:r w:rsidR="00512091">
        <w:rPr>
          <w:rFonts w:ascii="Times New Roman" w:hAnsi="Times New Roman" w:cs="Times New Roman"/>
          <w:sz w:val="28"/>
          <w:szCs w:val="28"/>
        </w:rPr>
        <w:t>редставлена діаграма на рис. 2.1.1</w:t>
      </w:r>
      <w:r w:rsidRPr="002A0A94">
        <w:rPr>
          <w:rFonts w:ascii="Times New Roman" w:hAnsi="Times New Roman" w:cs="Times New Roman"/>
          <w:sz w:val="28"/>
          <w:szCs w:val="28"/>
        </w:rPr>
        <w:t>.</w:t>
      </w:r>
      <w:r w:rsidR="00512091">
        <w:rPr>
          <w:rFonts w:ascii="Times New Roman" w:hAnsi="Times New Roman" w:cs="Times New Roman"/>
          <w:sz w:val="28"/>
          <w:szCs w:val="28"/>
        </w:rPr>
        <w:t>1.1.</w:t>
      </w:r>
    </w:p>
    <w:p w:rsidR="00512091" w:rsidRPr="002A0A94" w:rsidRDefault="00512091" w:rsidP="0051209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сля з'єднання граничних стрілок з роботами наступним кроком з'єднаємо роботи між собою. Оскільки робота "Управління" включає в себе загальне управління підприємством, то одним з її результатів буде "Керуюча інформація", що надходить на вхід управління всіх інших робіт.</w:t>
      </w:r>
    </w:p>
    <w:p w:rsidR="00512091" w:rsidRPr="002A0A94" w:rsidRDefault="00512091" w:rsidP="0051209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Роботі  "Виконання лікувальних та профілактичних  заходів  стоматології " для свого функціонування необхідні  матеріали та інструменти, які вона замовляє у роботи "Відвантаження та постачання" (вихідна стрілка "Список необхідних матеріалів  та інструменти ").</w:t>
      </w:r>
    </w:p>
    <w:p w:rsidR="00512091" w:rsidRPr="002A0A94" w:rsidRDefault="00512091" w:rsidP="0051209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Інформація про результати медичних досліджень та послуг необхідна роботі  "Маркетинг" (вихідна стрілка "Результати ").</w:t>
      </w:r>
    </w:p>
    <w:p w:rsidR="00512091" w:rsidRDefault="00512091" w:rsidP="0051209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Результатом роботи "Відвантаження та постачання" будуть необхідні матеріали та інструменти, які надходять на вхід роботи " Виконання лікувальних та профілактичних  заходів  стоматології ".</w:t>
      </w:r>
    </w:p>
    <w:p w:rsidR="00512091" w:rsidRDefault="00512091" w:rsidP="0051209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правління будь-якого підприємства має знати, що відбувається на підприємстві, чим займається кожен підрозділ і які результати їх роботи, тобто будь-яка робота в ідеалі повинна звітувати про результати своєї діяльності перед управлінням. Створимо стрілки виходів робіт " Маркетинг ", " Виконання лікувальних та профілактичних  заходів  стоматології " і "Відвантаження та постачання" і з'єднаємо їх зі входом управління роботи "Управління" – стрілка  “ Звіти “.</w:t>
      </w:r>
    </w:p>
    <w:p w:rsidR="00512091" w:rsidRDefault="00512091" w:rsidP="00512091">
      <w:pPr>
        <w:spacing w:after="0" w:line="240" w:lineRule="auto"/>
        <w:ind w:firstLine="709"/>
        <w:jc w:val="both"/>
        <w:rPr>
          <w:rFonts w:ascii="Times New Roman" w:eastAsia="Times New Roman" w:hAnsi="Times New Roman" w:cs="Times New Roman"/>
          <w:sz w:val="28"/>
          <w:szCs w:val="28"/>
          <w:lang w:eastAsia="ru-RU"/>
        </w:rPr>
      </w:pPr>
      <w:r w:rsidRPr="002A0A94">
        <w:rPr>
          <w:rFonts w:ascii="Times New Roman" w:eastAsia="Times New Roman" w:hAnsi="Times New Roman" w:cs="Times New Roman"/>
          <w:sz w:val="28"/>
          <w:szCs w:val="28"/>
          <w:lang w:eastAsia="ru-RU"/>
        </w:rPr>
        <w:lastRenderedPageBreak/>
        <w:t xml:space="preserve">Модифікуємо діаграму, візуально виділивши деякі стрілки. Підсумкова діаграма </w:t>
      </w:r>
      <w:r>
        <w:rPr>
          <w:rFonts w:ascii="Times New Roman" w:eastAsia="Times New Roman" w:hAnsi="Times New Roman" w:cs="Times New Roman"/>
          <w:sz w:val="28"/>
          <w:szCs w:val="28"/>
          <w:lang w:eastAsia="ru-RU"/>
        </w:rPr>
        <w:t>декомпозиції показана на рис.2.1.1.1.2</w:t>
      </w:r>
      <w:r w:rsidRPr="002A0A94">
        <w:rPr>
          <w:rFonts w:ascii="Times New Roman" w:eastAsia="Times New Roman" w:hAnsi="Times New Roman" w:cs="Times New Roman"/>
          <w:sz w:val="28"/>
          <w:szCs w:val="28"/>
          <w:lang w:eastAsia="ru-RU"/>
        </w:rPr>
        <w:t>:</w:t>
      </w:r>
    </w:p>
    <w:p w:rsidR="00512091" w:rsidRPr="002A0A94" w:rsidRDefault="00512091" w:rsidP="00512091">
      <w:pPr>
        <w:spacing w:after="0" w:line="240" w:lineRule="auto"/>
        <w:ind w:firstLine="709"/>
        <w:jc w:val="both"/>
        <w:rPr>
          <w:rFonts w:ascii="Times New Roman" w:hAnsi="Times New Roman" w:cs="Times New Roman"/>
          <w:sz w:val="28"/>
          <w:szCs w:val="28"/>
        </w:rPr>
      </w:pPr>
    </w:p>
    <w:p w:rsidR="00947B4E" w:rsidRPr="002A0A94" w:rsidRDefault="00947B4E" w:rsidP="00B55CF1">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6907723C" wp14:editId="5DB65198">
            <wp:extent cx="5334000" cy="3767666"/>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
                      <a:extLst>
                        <a:ext uri="{28A0092B-C50C-407E-A947-70E740481C1C}">
                          <a14:useLocalDpi xmlns:a14="http://schemas.microsoft.com/office/drawing/2010/main" val="0"/>
                        </a:ext>
                      </a:extLst>
                    </a:blip>
                    <a:srcRect l="22437" t="16524" r="16505" b="6837"/>
                    <a:stretch>
                      <a:fillRect/>
                    </a:stretch>
                  </pic:blipFill>
                  <pic:spPr bwMode="auto">
                    <a:xfrm>
                      <a:off x="0" y="0"/>
                      <a:ext cx="5339853" cy="3771800"/>
                    </a:xfrm>
                    <a:prstGeom prst="rect">
                      <a:avLst/>
                    </a:prstGeom>
                    <a:noFill/>
                    <a:ln>
                      <a:noFill/>
                    </a:ln>
                  </pic:spPr>
                </pic:pic>
              </a:graphicData>
            </a:graphic>
          </wp:inline>
        </w:drawing>
      </w:r>
    </w:p>
    <w:p w:rsidR="00947B4E" w:rsidRPr="002A0A94" w:rsidRDefault="00947B4E" w:rsidP="00B55CF1">
      <w:pPr>
        <w:spacing w:after="0" w:line="240" w:lineRule="auto"/>
        <w:ind w:firstLine="709"/>
        <w:jc w:val="center"/>
        <w:rPr>
          <w:rFonts w:ascii="Times New Roman" w:hAnsi="Times New Roman" w:cs="Times New Roman"/>
          <w:sz w:val="28"/>
          <w:szCs w:val="28"/>
        </w:rPr>
      </w:pPr>
    </w:p>
    <w:p w:rsidR="00947B4E" w:rsidRPr="002A0A94" w:rsidRDefault="00512091" w:rsidP="00B55CF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1.1.1</w:t>
      </w:r>
      <w:r w:rsidR="00947B4E" w:rsidRPr="002A0A94">
        <w:rPr>
          <w:rFonts w:ascii="Times New Roman" w:hAnsi="Times New Roman" w:cs="Times New Roman"/>
          <w:sz w:val="28"/>
          <w:szCs w:val="28"/>
        </w:rPr>
        <w:t xml:space="preserve"> - Діаграми декомпозиції першого рівня в нотації IDEF0 (</w:t>
      </w:r>
      <w:r w:rsidR="00947B4E" w:rsidRPr="002A0A94">
        <w:rPr>
          <w:rFonts w:ascii="Times New Roman" w:eastAsia="Times New Roman" w:hAnsi="Times New Roman" w:cs="Times New Roman"/>
          <w:sz w:val="28"/>
          <w:szCs w:val="28"/>
          <w:lang w:eastAsia="ru-RU"/>
        </w:rPr>
        <w:t>модель  AS-IS)</w:t>
      </w:r>
    </w:p>
    <w:p w:rsidR="00B55CF1" w:rsidRPr="002A0A94" w:rsidRDefault="00B55CF1" w:rsidP="00547CF9">
      <w:pPr>
        <w:spacing w:after="0" w:line="240" w:lineRule="auto"/>
        <w:ind w:firstLine="709"/>
        <w:jc w:val="both"/>
        <w:rPr>
          <w:rFonts w:ascii="Times New Roman" w:hAnsi="Times New Roman" w:cs="Times New Roman"/>
          <w:sz w:val="28"/>
          <w:szCs w:val="28"/>
        </w:rPr>
      </w:pPr>
    </w:p>
    <w:p w:rsidR="00947B4E" w:rsidRPr="002A0A94" w:rsidRDefault="00947B4E" w:rsidP="00B55CF1">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0873C9D1" wp14:editId="5D12157E">
            <wp:extent cx="5334000" cy="3605851"/>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l="20193" t="15955" r="15224" b="6552"/>
                    <a:stretch>
                      <a:fillRect/>
                    </a:stretch>
                  </pic:blipFill>
                  <pic:spPr bwMode="auto">
                    <a:xfrm>
                      <a:off x="0" y="0"/>
                      <a:ext cx="5332490" cy="3604830"/>
                    </a:xfrm>
                    <a:prstGeom prst="rect">
                      <a:avLst/>
                    </a:prstGeom>
                    <a:noFill/>
                    <a:ln>
                      <a:noFill/>
                    </a:ln>
                  </pic:spPr>
                </pic:pic>
              </a:graphicData>
            </a:graphic>
          </wp:inline>
        </w:drawing>
      </w:r>
    </w:p>
    <w:p w:rsidR="00947B4E" w:rsidRPr="002A0A94" w:rsidRDefault="00947B4E" w:rsidP="00B55CF1">
      <w:pPr>
        <w:spacing w:after="0" w:line="240" w:lineRule="auto"/>
        <w:ind w:firstLine="709"/>
        <w:jc w:val="center"/>
        <w:rPr>
          <w:rFonts w:ascii="Times New Roman" w:hAnsi="Times New Roman" w:cs="Times New Roman"/>
          <w:sz w:val="28"/>
          <w:szCs w:val="28"/>
        </w:rPr>
      </w:pPr>
    </w:p>
    <w:p w:rsidR="00947B4E" w:rsidRPr="002A0A94" w:rsidRDefault="00DF3F87" w:rsidP="00B55CF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1.1.2</w:t>
      </w:r>
      <w:r w:rsidR="00947B4E" w:rsidRPr="002A0A94">
        <w:rPr>
          <w:rFonts w:ascii="Times New Roman" w:hAnsi="Times New Roman" w:cs="Times New Roman"/>
          <w:sz w:val="28"/>
          <w:szCs w:val="28"/>
        </w:rPr>
        <w:t>-</w:t>
      </w:r>
      <w:r w:rsidR="00947B4E" w:rsidRPr="002A0A94">
        <w:rPr>
          <w:rFonts w:ascii="Times New Roman" w:eastAsia="Times New Roman" w:hAnsi="Times New Roman" w:cs="Times New Roman"/>
          <w:sz w:val="28"/>
          <w:szCs w:val="28"/>
          <w:lang w:eastAsia="ru-RU"/>
        </w:rPr>
        <w:t xml:space="preserve"> Підсумкова діаграма декомпозиції</w:t>
      </w:r>
    </w:p>
    <w:p w:rsidR="00947B4E" w:rsidRPr="00B55CF1" w:rsidRDefault="00947B4E" w:rsidP="00547CF9">
      <w:pPr>
        <w:pStyle w:val="5"/>
        <w:spacing w:before="0" w:line="240" w:lineRule="auto"/>
        <w:ind w:firstLine="709"/>
        <w:jc w:val="both"/>
        <w:rPr>
          <w:rFonts w:ascii="Times New Roman" w:hAnsi="Times New Roman" w:cs="Times New Roman"/>
          <w:b w:val="0"/>
          <w:color w:val="auto"/>
          <w:sz w:val="28"/>
          <w:szCs w:val="28"/>
        </w:rPr>
      </w:pPr>
      <w:bookmarkStart w:id="24" w:name="_Toc436956089"/>
      <w:r w:rsidRPr="00B55CF1">
        <w:rPr>
          <w:rFonts w:ascii="Times New Roman" w:hAnsi="Times New Roman" w:cs="Times New Roman"/>
          <w:b w:val="0"/>
          <w:color w:val="auto"/>
          <w:sz w:val="28"/>
          <w:szCs w:val="28"/>
        </w:rPr>
        <w:lastRenderedPageBreak/>
        <w:t>Побудова діаграми декомпозиції другого рівня в нотації IDEF0 (</w:t>
      </w:r>
      <w:r w:rsidRPr="00B55CF1">
        <w:rPr>
          <w:rFonts w:ascii="Times New Roman" w:eastAsia="Times New Roman" w:hAnsi="Times New Roman" w:cs="Times New Roman"/>
          <w:b w:val="0"/>
          <w:color w:val="auto"/>
          <w:sz w:val="28"/>
          <w:szCs w:val="28"/>
          <w:lang w:eastAsia="ru-RU"/>
        </w:rPr>
        <w:t>модель  AS-IS)</w:t>
      </w:r>
      <w:bookmarkEnd w:id="24"/>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результаті проведення дослідження  отримана наступна інформація:</w:t>
      </w:r>
    </w:p>
    <w:p w:rsidR="00947B4E" w:rsidRPr="002A0A94" w:rsidRDefault="00947B4E"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дміністратор вносить дані про прийом пацієнтів на консультацію, первинний огляд та лікування;</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томатолог всю інформацію, отриману при огляді пацієнта, вводить  у форму медичної карти, для подальшого вирішення;</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томатолог всю інформацію, отриману при лікуванні пацієнта, вводить  у форму медичної карти, для подальшого вирішення;</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ісля завершення прийому стоматолог подає список необхідних матеріалів, якщо є потреба;</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кожен місяць подаються звіти по прийму та лікуванню пацієнтів;</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лікування та огляд проходить згідно інструкціям та специфікаціями;</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сі результати прийому пацієнта реєструються адміністратором;</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тримані матеріали, використовуються стоматологами в залежності від необхідності  лікування пацієнта.</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даній роботі ми виділили чотири дочірні роботи: " Запис пацієнтів на прийом", " Огляд пацієнта", " Виконання лікувальних  та профілактичних заходів" і " Ведення медичної  карти пацієнта". Як і в попередній роботі  почнемо з з'єднання граничних стрілок з роботам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 Необхідні матеріали та інструменти" - це вхід робіт " Огляд пацієнта" і " Виконання лікувальних  та профілактичних заходів".</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и управління "Керуюча інформація" з'єднаємо з роботою  "Запис пацієнтів на прийом", оскільки саме з цієї  роботи починаються всі  процеси  «Виконання лікувальних та профілактичних заходів  стоматології», а стрілку управління "Правила і процедури" - з усіма роботам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ерсонал бере участь у всіх виділених дочірніх роботах, тому заводимо стрілку "Персонал" на вхід механізму всіх робіт (при цьому вказавши, що в першій роботі бере участь адміністратор, а в третій та четвертій стоматолог).</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Список необхідних матеріалів та інструментів” - це один з результатів робіт " Огляд пацієнта" і " Виконання лікувальних  та профілактичних заходів". “Результати” -  це виходи робіт   "Огляд пацієнта", " Виконання лікувальних  та профілактичних заходів" і " Ведення медичної   карти пацієнта".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входу  “Прийом пацієнтів” до роботи  “Запис пацієнтів на прийом”.</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виходу “Звіти” з усіх робот.  “Медична карта” – вихід “Ведення медичної  карти пацієнта”</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адані медичні послуги” – вихід “Виконання лікувальних  та профілактичних заходів”  та “Ведення медичної  карти пацієнта”.</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Після з'єднання граничних стрілок з роботами наступним кроком з'єднаємо роботи між собою.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 xml:space="preserve">В залежності від скарг пацієнта, адміністратор  записує на прийом і вони  надходять на вхід управління робіт " Огляд пацієнта" і " Виконання лікувальних  та профілактичних заходів" (стрілки "Запис на огляд і "Запис на лікування", відповідно).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сля огляду, якщо, треба, його результати  йдуть до "Виконання лікувальних  та профілактичних заходів" (стрілка "Результат огляду") та до                        роботи  "Ведення медичної карт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Результат лікування” – вхід до роботи "Ведення медичної  карти пацієнта")</w:t>
      </w:r>
    </w:p>
    <w:p w:rsidR="00947B4E"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дсумкова діаграма д</w:t>
      </w:r>
      <w:r w:rsidR="00DF3F87">
        <w:rPr>
          <w:rFonts w:ascii="Times New Roman" w:hAnsi="Times New Roman" w:cs="Times New Roman"/>
          <w:sz w:val="28"/>
          <w:szCs w:val="28"/>
        </w:rPr>
        <w:t>екомпозиції показана на рис. 2.1</w:t>
      </w:r>
      <w:r w:rsidRPr="002A0A94">
        <w:rPr>
          <w:rFonts w:ascii="Times New Roman" w:hAnsi="Times New Roman" w:cs="Times New Roman"/>
          <w:sz w:val="28"/>
          <w:szCs w:val="28"/>
        </w:rPr>
        <w:t>.</w:t>
      </w:r>
      <w:r w:rsidR="00DF3F87">
        <w:rPr>
          <w:rFonts w:ascii="Times New Roman" w:hAnsi="Times New Roman" w:cs="Times New Roman"/>
          <w:sz w:val="28"/>
          <w:szCs w:val="28"/>
        </w:rPr>
        <w:t>1.1.3</w:t>
      </w:r>
      <w:r w:rsidRPr="002A0A94">
        <w:rPr>
          <w:rFonts w:ascii="Times New Roman" w:hAnsi="Times New Roman" w:cs="Times New Roman"/>
          <w:sz w:val="28"/>
          <w:szCs w:val="28"/>
        </w:rPr>
        <w:t>:</w:t>
      </w:r>
    </w:p>
    <w:p w:rsidR="00DF3F87" w:rsidRPr="002A0A94" w:rsidRDefault="00DF3F87" w:rsidP="00547CF9">
      <w:pPr>
        <w:spacing w:after="0" w:line="240" w:lineRule="auto"/>
        <w:ind w:firstLine="709"/>
        <w:jc w:val="both"/>
        <w:rPr>
          <w:rFonts w:ascii="Times New Roman" w:hAnsi="Times New Roman" w:cs="Times New Roman"/>
          <w:sz w:val="28"/>
          <w:szCs w:val="28"/>
        </w:rPr>
      </w:pPr>
    </w:p>
    <w:p w:rsidR="00947B4E" w:rsidRPr="002A0A94" w:rsidRDefault="00947B4E" w:rsidP="00B55CF1">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7BB624EC" wp14:editId="15B37995">
            <wp:extent cx="6019800" cy="42386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
                      <a:extLst>
                        <a:ext uri="{28A0092B-C50C-407E-A947-70E740481C1C}">
                          <a14:useLocalDpi xmlns:a14="http://schemas.microsoft.com/office/drawing/2010/main" val="0"/>
                        </a:ext>
                      </a:extLst>
                    </a:blip>
                    <a:srcRect l="19872" t="15669" r="19070" b="7976"/>
                    <a:stretch>
                      <a:fillRect/>
                    </a:stretch>
                  </pic:blipFill>
                  <pic:spPr bwMode="auto">
                    <a:xfrm>
                      <a:off x="0" y="0"/>
                      <a:ext cx="6019800" cy="4238625"/>
                    </a:xfrm>
                    <a:prstGeom prst="rect">
                      <a:avLst/>
                    </a:prstGeom>
                    <a:noFill/>
                    <a:ln>
                      <a:noFill/>
                    </a:ln>
                  </pic:spPr>
                </pic:pic>
              </a:graphicData>
            </a:graphic>
          </wp:inline>
        </w:drawing>
      </w:r>
    </w:p>
    <w:p w:rsidR="00947B4E" w:rsidRPr="002A0A94" w:rsidRDefault="00947B4E" w:rsidP="00B55CF1">
      <w:pPr>
        <w:spacing w:after="0" w:line="240" w:lineRule="auto"/>
        <w:ind w:firstLine="709"/>
        <w:jc w:val="center"/>
        <w:rPr>
          <w:rFonts w:ascii="Times New Roman" w:hAnsi="Times New Roman" w:cs="Times New Roman"/>
          <w:sz w:val="28"/>
          <w:szCs w:val="28"/>
        </w:rPr>
      </w:pPr>
    </w:p>
    <w:p w:rsidR="00947B4E" w:rsidRPr="002A0A94" w:rsidRDefault="00DF3F87" w:rsidP="00B55CF1">
      <w:pPr>
        <w:spacing w:after="0" w:line="240" w:lineRule="auto"/>
        <w:ind w:firstLine="709"/>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1.1.1.3</w:t>
      </w:r>
      <w:r w:rsidR="00947B4E" w:rsidRPr="002A0A94">
        <w:rPr>
          <w:rFonts w:ascii="Times New Roman" w:eastAsia="Times New Roman" w:hAnsi="Times New Roman" w:cs="Times New Roman"/>
          <w:sz w:val="28"/>
          <w:szCs w:val="28"/>
          <w:lang w:eastAsia="ru-RU"/>
        </w:rPr>
        <w:t xml:space="preserve"> –  Діаграма декомпозиція другого рівня</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B55CF1" w:rsidRDefault="00947B4E" w:rsidP="00547CF9">
      <w:pPr>
        <w:pStyle w:val="5"/>
        <w:spacing w:before="0" w:line="240" w:lineRule="auto"/>
        <w:ind w:firstLine="709"/>
        <w:jc w:val="both"/>
        <w:rPr>
          <w:rFonts w:ascii="Times New Roman" w:hAnsi="Times New Roman" w:cs="Times New Roman"/>
          <w:b w:val="0"/>
          <w:sz w:val="28"/>
          <w:szCs w:val="28"/>
        </w:rPr>
      </w:pPr>
      <w:r w:rsidRPr="002A0A94">
        <w:rPr>
          <w:rFonts w:ascii="Times New Roman" w:hAnsi="Times New Roman" w:cs="Times New Roman"/>
          <w:sz w:val="28"/>
          <w:szCs w:val="28"/>
        </w:rPr>
        <w:t xml:space="preserve"> </w:t>
      </w:r>
      <w:bookmarkStart w:id="25" w:name="_Toc436956090"/>
      <w:r w:rsidRPr="00B55CF1">
        <w:rPr>
          <w:rFonts w:ascii="Times New Roman" w:hAnsi="Times New Roman" w:cs="Times New Roman"/>
          <w:b w:val="0"/>
          <w:color w:val="auto"/>
          <w:sz w:val="28"/>
          <w:szCs w:val="28"/>
        </w:rPr>
        <w:t>Побудова діаграми декомпозиції першого рівня в нотації IDEF0 (</w:t>
      </w:r>
      <w:r w:rsidRPr="00B55CF1">
        <w:rPr>
          <w:rFonts w:ascii="Times New Roman" w:eastAsia="Times New Roman" w:hAnsi="Times New Roman" w:cs="Times New Roman"/>
          <w:b w:val="0"/>
          <w:color w:val="auto"/>
          <w:sz w:val="28"/>
          <w:szCs w:val="28"/>
          <w:lang w:eastAsia="ru-RU"/>
        </w:rPr>
        <w:t>модель TO-BE).</w:t>
      </w:r>
      <w:bookmarkEnd w:id="25"/>
    </w:p>
    <w:p w:rsidR="00947B4E" w:rsidRPr="002A0A94" w:rsidRDefault="00947B4E" w:rsidP="00547CF9">
      <w:pPr>
        <w:spacing w:after="0" w:line="240" w:lineRule="auto"/>
        <w:ind w:firstLine="709"/>
        <w:jc w:val="both"/>
        <w:rPr>
          <w:rFonts w:ascii="Times New Roman" w:hAnsi="Times New Roman" w:cs="Times New Roman"/>
          <w:sz w:val="28"/>
          <w:szCs w:val="28"/>
          <w:lang w:eastAsia="ru-RU"/>
        </w:rPr>
      </w:pP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попередньому завданні була побудована контекстна діаграма, що містить тільки одну роботу, яка описує діяльність підприємства в цілому, без деталізації складових цієї роботи. У даній роботі буде побудовані діаграма декомпозиції першого рівня в нотації IDEF0.</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За допомогою діаграми декомпозиції першого рівня покажемо, з яких більш дрібних робіт полягає робота. У даній роботі були виділені наступні дочірні роб</w:t>
      </w:r>
      <w:r w:rsidR="00DF3F87">
        <w:rPr>
          <w:rFonts w:ascii="Times New Roman" w:hAnsi="Times New Roman" w:cs="Times New Roman"/>
          <w:sz w:val="28"/>
          <w:szCs w:val="28"/>
        </w:rPr>
        <w:t>оти (табл.2.1</w:t>
      </w:r>
      <w:r w:rsidRPr="002A0A94">
        <w:rPr>
          <w:rFonts w:ascii="Times New Roman" w:hAnsi="Times New Roman" w:cs="Times New Roman"/>
          <w:sz w:val="28"/>
          <w:szCs w:val="28"/>
        </w:rPr>
        <w:t>.</w:t>
      </w:r>
      <w:r w:rsidR="00DF3F87">
        <w:rPr>
          <w:rFonts w:ascii="Times New Roman" w:hAnsi="Times New Roman" w:cs="Times New Roman"/>
          <w:sz w:val="28"/>
          <w:szCs w:val="28"/>
        </w:rPr>
        <w:t>1.1.1</w:t>
      </w:r>
      <w:r w:rsidRPr="002A0A94">
        <w:rPr>
          <w:rFonts w:ascii="Times New Roman" w:hAnsi="Times New Roman" w:cs="Times New Roman"/>
          <w:sz w:val="28"/>
          <w:szCs w:val="28"/>
        </w:rPr>
        <w:t>).</w:t>
      </w:r>
    </w:p>
    <w:p w:rsidR="00947B4E" w:rsidRPr="002A0A94" w:rsidRDefault="00947B4E" w:rsidP="00547CF9">
      <w:pPr>
        <w:pStyle w:val="af8"/>
        <w:shd w:val="clear" w:color="auto" w:fill="FFFFFF"/>
        <w:spacing w:before="0" w:beforeAutospacing="0" w:after="0" w:afterAutospacing="0"/>
        <w:ind w:firstLine="709"/>
        <w:jc w:val="both"/>
        <w:rPr>
          <w:sz w:val="28"/>
          <w:szCs w:val="28"/>
        </w:rPr>
      </w:pPr>
      <w:r w:rsidRPr="002A0A94">
        <w:rPr>
          <w:sz w:val="28"/>
          <w:szCs w:val="28"/>
        </w:rPr>
        <w:lastRenderedPageBreak/>
        <w:t>Таблиця 2.</w:t>
      </w:r>
      <w:r w:rsidR="00DF3F87">
        <w:rPr>
          <w:sz w:val="28"/>
          <w:szCs w:val="28"/>
        </w:rPr>
        <w:t>1.1.1.1.</w:t>
      </w:r>
      <w:r w:rsidRPr="002A0A94">
        <w:rPr>
          <w:sz w:val="28"/>
          <w:szCs w:val="28"/>
        </w:rPr>
        <w:t xml:space="preserve"> – Дочірні роботи</w:t>
      </w:r>
    </w:p>
    <w:tbl>
      <w:tblPr>
        <w:tblStyle w:val="af6"/>
        <w:tblW w:w="9155" w:type="dxa"/>
        <w:tblInd w:w="108" w:type="dxa"/>
        <w:tblLook w:val="04A0" w:firstRow="1" w:lastRow="0" w:firstColumn="1" w:lastColumn="0" w:noHBand="0" w:noVBand="1"/>
      </w:tblPr>
      <w:tblGrid>
        <w:gridCol w:w="2953"/>
        <w:gridCol w:w="6202"/>
      </w:tblGrid>
      <w:tr w:rsidR="00947B4E" w:rsidRPr="002A0A94" w:rsidTr="00947B4E">
        <w:trPr>
          <w:trHeight w:val="549"/>
        </w:trPr>
        <w:tc>
          <w:tcPr>
            <w:tcW w:w="2953" w:type="dxa"/>
            <w:tcBorders>
              <w:top w:val="single" w:sz="4" w:space="0" w:color="auto"/>
              <w:left w:val="single" w:sz="4" w:space="0" w:color="auto"/>
              <w:bottom w:val="single" w:sz="4" w:space="0" w:color="auto"/>
              <w:right w:val="single" w:sz="4" w:space="0" w:color="auto"/>
            </w:tcBorders>
            <w:hideMark/>
          </w:tcPr>
          <w:p w:rsidR="00947B4E" w:rsidRPr="002A0A94" w:rsidRDefault="00947B4E" w:rsidP="00DF3F87">
            <w:pPr>
              <w:pStyle w:val="af8"/>
              <w:shd w:val="clear" w:color="auto" w:fill="FFFFFF"/>
              <w:spacing w:before="0" w:beforeAutospacing="0" w:after="0" w:afterAutospacing="0"/>
              <w:jc w:val="both"/>
              <w:rPr>
                <w:b/>
                <w:sz w:val="28"/>
                <w:szCs w:val="28"/>
                <w:lang w:val="uk-UA"/>
              </w:rPr>
            </w:pPr>
            <w:r w:rsidRPr="002A0A94">
              <w:rPr>
                <w:sz w:val="28"/>
                <w:szCs w:val="28"/>
                <w:lang w:val="uk-UA"/>
              </w:rPr>
              <w:t>Управління</w:t>
            </w:r>
          </w:p>
        </w:tc>
        <w:tc>
          <w:tcPr>
            <w:tcW w:w="6202" w:type="dxa"/>
            <w:tcBorders>
              <w:top w:val="single" w:sz="4" w:space="0" w:color="auto"/>
              <w:left w:val="single" w:sz="4" w:space="0" w:color="auto"/>
              <w:bottom w:val="single" w:sz="4" w:space="0" w:color="auto"/>
              <w:right w:val="single" w:sz="4" w:space="0" w:color="auto"/>
            </w:tcBorders>
            <w:hideMark/>
          </w:tcPr>
          <w:p w:rsidR="00947B4E" w:rsidRPr="002A0A94" w:rsidRDefault="00947B4E" w:rsidP="00DF3F87">
            <w:pPr>
              <w:jc w:val="both"/>
              <w:rPr>
                <w:sz w:val="28"/>
                <w:szCs w:val="28"/>
                <w:lang w:val="uk-UA" w:eastAsia="en-US"/>
              </w:rPr>
            </w:pPr>
            <w:r w:rsidRPr="002A0A94">
              <w:rPr>
                <w:sz w:val="28"/>
                <w:szCs w:val="28"/>
                <w:lang w:val="uk-UA"/>
              </w:rPr>
              <w:t>Дана робота включає в себе загальне управління підприємством, фінансами, кадрами, бухгалтерію .</w:t>
            </w:r>
          </w:p>
        </w:tc>
      </w:tr>
      <w:tr w:rsidR="00947B4E" w:rsidRPr="002A0A94" w:rsidTr="00947B4E">
        <w:trPr>
          <w:trHeight w:val="543"/>
        </w:trPr>
        <w:tc>
          <w:tcPr>
            <w:tcW w:w="2953" w:type="dxa"/>
            <w:tcBorders>
              <w:top w:val="single" w:sz="4" w:space="0" w:color="auto"/>
              <w:left w:val="single" w:sz="4" w:space="0" w:color="auto"/>
              <w:bottom w:val="single" w:sz="4" w:space="0" w:color="auto"/>
              <w:right w:val="single" w:sz="4" w:space="0" w:color="auto"/>
            </w:tcBorders>
            <w:hideMark/>
          </w:tcPr>
          <w:p w:rsidR="00947B4E" w:rsidRPr="002A0A94" w:rsidRDefault="00947B4E" w:rsidP="00DF3F87">
            <w:pPr>
              <w:pStyle w:val="af8"/>
              <w:shd w:val="clear" w:color="auto" w:fill="FFFFFF"/>
              <w:spacing w:before="0" w:beforeAutospacing="0" w:after="0" w:afterAutospacing="0"/>
              <w:jc w:val="both"/>
              <w:rPr>
                <w:b/>
                <w:sz w:val="28"/>
                <w:szCs w:val="28"/>
                <w:lang w:val="uk-UA"/>
              </w:rPr>
            </w:pPr>
            <w:r w:rsidRPr="002A0A94">
              <w:rPr>
                <w:sz w:val="28"/>
                <w:szCs w:val="28"/>
                <w:lang w:val="uk-UA"/>
              </w:rPr>
              <w:t>Маркетинг</w:t>
            </w:r>
          </w:p>
        </w:tc>
        <w:tc>
          <w:tcPr>
            <w:tcW w:w="6202" w:type="dxa"/>
            <w:tcBorders>
              <w:top w:val="single" w:sz="4" w:space="0" w:color="auto"/>
              <w:left w:val="single" w:sz="4" w:space="0" w:color="auto"/>
              <w:bottom w:val="single" w:sz="4" w:space="0" w:color="auto"/>
              <w:right w:val="single" w:sz="4" w:space="0" w:color="auto"/>
            </w:tcBorders>
            <w:hideMark/>
          </w:tcPr>
          <w:p w:rsidR="00947B4E" w:rsidRPr="002A0A94" w:rsidRDefault="00947B4E" w:rsidP="00DF3F87">
            <w:pPr>
              <w:jc w:val="both"/>
              <w:rPr>
                <w:sz w:val="28"/>
                <w:szCs w:val="28"/>
                <w:lang w:val="uk-UA" w:eastAsia="en-US"/>
              </w:rPr>
            </w:pPr>
            <w:r w:rsidRPr="002A0A94">
              <w:rPr>
                <w:sz w:val="28"/>
                <w:szCs w:val="28"/>
                <w:lang w:val="uk-UA"/>
              </w:rPr>
              <w:t>Презентації, виставки, реклама, маркетингові дослідження.</w:t>
            </w:r>
          </w:p>
        </w:tc>
      </w:tr>
      <w:tr w:rsidR="00947B4E" w:rsidRPr="002A0A94" w:rsidTr="00947B4E">
        <w:trPr>
          <w:trHeight w:val="602"/>
        </w:trPr>
        <w:tc>
          <w:tcPr>
            <w:tcW w:w="2953" w:type="dxa"/>
            <w:tcBorders>
              <w:top w:val="single" w:sz="4" w:space="0" w:color="auto"/>
              <w:left w:val="single" w:sz="4" w:space="0" w:color="auto"/>
              <w:bottom w:val="single" w:sz="4" w:space="0" w:color="auto"/>
              <w:right w:val="single" w:sz="4" w:space="0" w:color="auto"/>
            </w:tcBorders>
            <w:hideMark/>
          </w:tcPr>
          <w:p w:rsidR="00947B4E" w:rsidRPr="002A0A94" w:rsidRDefault="00947B4E" w:rsidP="00DF3F87">
            <w:pPr>
              <w:pStyle w:val="af8"/>
              <w:shd w:val="clear" w:color="auto" w:fill="FFFFFF"/>
              <w:spacing w:before="0" w:beforeAutospacing="0" w:after="0" w:afterAutospacing="0"/>
              <w:jc w:val="both"/>
              <w:rPr>
                <w:sz w:val="28"/>
                <w:szCs w:val="28"/>
                <w:lang w:val="uk-UA"/>
              </w:rPr>
            </w:pPr>
            <w:r w:rsidRPr="002A0A94">
              <w:rPr>
                <w:sz w:val="28"/>
                <w:szCs w:val="28"/>
                <w:lang w:val="uk-UA"/>
              </w:rPr>
              <w:t xml:space="preserve">Виконання лікувальних та профілактичних заходів  </w:t>
            </w:r>
          </w:p>
        </w:tc>
        <w:tc>
          <w:tcPr>
            <w:tcW w:w="6202" w:type="dxa"/>
            <w:tcBorders>
              <w:top w:val="single" w:sz="4" w:space="0" w:color="auto"/>
              <w:left w:val="single" w:sz="4" w:space="0" w:color="auto"/>
              <w:bottom w:val="single" w:sz="4" w:space="0" w:color="auto"/>
              <w:right w:val="single" w:sz="4" w:space="0" w:color="auto"/>
            </w:tcBorders>
            <w:hideMark/>
          </w:tcPr>
          <w:p w:rsidR="00947B4E" w:rsidRPr="002A0A94" w:rsidRDefault="00947B4E" w:rsidP="00DF3F87">
            <w:pPr>
              <w:pStyle w:val="af8"/>
              <w:shd w:val="clear" w:color="auto" w:fill="FFFFFF"/>
              <w:spacing w:before="0" w:beforeAutospacing="0" w:after="0" w:afterAutospacing="0"/>
              <w:jc w:val="both"/>
              <w:rPr>
                <w:sz w:val="28"/>
                <w:szCs w:val="28"/>
                <w:lang w:val="uk-UA"/>
              </w:rPr>
            </w:pPr>
            <w:r w:rsidRPr="002A0A94">
              <w:rPr>
                <w:sz w:val="28"/>
                <w:szCs w:val="28"/>
                <w:lang w:val="uk-UA"/>
              </w:rPr>
              <w:t>Виконанню лікувальних та профілактичних заходів  стоматології</w:t>
            </w:r>
          </w:p>
        </w:tc>
      </w:tr>
      <w:tr w:rsidR="00947B4E" w:rsidRPr="002A0A94" w:rsidTr="00947B4E">
        <w:trPr>
          <w:trHeight w:val="563"/>
        </w:trPr>
        <w:tc>
          <w:tcPr>
            <w:tcW w:w="2953" w:type="dxa"/>
            <w:tcBorders>
              <w:top w:val="single" w:sz="4" w:space="0" w:color="auto"/>
              <w:left w:val="single" w:sz="4" w:space="0" w:color="auto"/>
              <w:bottom w:val="single" w:sz="4" w:space="0" w:color="auto"/>
              <w:right w:val="single" w:sz="4" w:space="0" w:color="auto"/>
            </w:tcBorders>
            <w:hideMark/>
          </w:tcPr>
          <w:p w:rsidR="00947B4E" w:rsidRPr="002A0A94" w:rsidRDefault="00947B4E" w:rsidP="00DF3F87">
            <w:pPr>
              <w:pStyle w:val="af8"/>
              <w:shd w:val="clear" w:color="auto" w:fill="FFFFFF"/>
              <w:spacing w:before="0" w:beforeAutospacing="0" w:after="0" w:afterAutospacing="0"/>
              <w:jc w:val="both"/>
              <w:rPr>
                <w:b/>
                <w:sz w:val="28"/>
                <w:szCs w:val="28"/>
                <w:lang w:val="uk-UA"/>
              </w:rPr>
            </w:pPr>
            <w:r w:rsidRPr="002A0A94">
              <w:rPr>
                <w:sz w:val="28"/>
                <w:szCs w:val="28"/>
                <w:lang w:val="uk-UA"/>
              </w:rPr>
              <w:t>Відвантаження  та постачання</w:t>
            </w:r>
          </w:p>
        </w:tc>
        <w:tc>
          <w:tcPr>
            <w:tcW w:w="6202" w:type="dxa"/>
            <w:tcBorders>
              <w:top w:val="single" w:sz="4" w:space="0" w:color="auto"/>
              <w:left w:val="single" w:sz="4" w:space="0" w:color="auto"/>
              <w:bottom w:val="single" w:sz="4" w:space="0" w:color="auto"/>
              <w:right w:val="single" w:sz="4" w:space="0" w:color="auto"/>
            </w:tcBorders>
          </w:tcPr>
          <w:p w:rsidR="00947B4E" w:rsidRPr="002A0A94" w:rsidRDefault="00947B4E" w:rsidP="00DF3F87">
            <w:pPr>
              <w:pStyle w:val="af8"/>
              <w:shd w:val="clear" w:color="auto" w:fill="FFFFFF"/>
              <w:spacing w:before="0" w:beforeAutospacing="0" w:after="0" w:afterAutospacing="0"/>
              <w:jc w:val="both"/>
              <w:rPr>
                <w:sz w:val="28"/>
                <w:szCs w:val="28"/>
                <w:lang w:val="uk-UA"/>
              </w:rPr>
            </w:pPr>
            <w:r w:rsidRPr="002A0A94">
              <w:rPr>
                <w:sz w:val="28"/>
                <w:szCs w:val="28"/>
                <w:lang w:val="uk-UA"/>
              </w:rPr>
              <w:t>Постачання підприємства необхідними комплектуючими, зберігання та відвантаження готової продукції</w:t>
            </w:r>
          </w:p>
          <w:p w:rsidR="00947B4E" w:rsidRPr="002A0A94" w:rsidRDefault="00947B4E" w:rsidP="00547CF9">
            <w:pPr>
              <w:pStyle w:val="af8"/>
              <w:shd w:val="clear" w:color="auto" w:fill="FFFFFF"/>
              <w:spacing w:before="0" w:beforeAutospacing="0" w:after="0" w:afterAutospacing="0"/>
              <w:ind w:firstLine="709"/>
              <w:jc w:val="both"/>
              <w:rPr>
                <w:sz w:val="28"/>
                <w:szCs w:val="28"/>
                <w:lang w:val="uk-UA"/>
              </w:rPr>
            </w:pPr>
          </w:p>
        </w:tc>
      </w:tr>
      <w:tr w:rsidR="00947B4E" w:rsidRPr="002A0A94" w:rsidTr="00947B4E">
        <w:trPr>
          <w:trHeight w:val="134"/>
        </w:trPr>
        <w:tc>
          <w:tcPr>
            <w:tcW w:w="2953" w:type="dxa"/>
            <w:tcBorders>
              <w:top w:val="single" w:sz="4" w:space="0" w:color="auto"/>
              <w:left w:val="single" w:sz="4" w:space="0" w:color="auto"/>
              <w:bottom w:val="single" w:sz="4" w:space="0" w:color="auto"/>
              <w:right w:val="single" w:sz="4" w:space="0" w:color="auto"/>
            </w:tcBorders>
            <w:hideMark/>
          </w:tcPr>
          <w:p w:rsidR="00947B4E" w:rsidRPr="002A0A94" w:rsidRDefault="00947B4E" w:rsidP="00DF3F87">
            <w:pPr>
              <w:pStyle w:val="af8"/>
              <w:shd w:val="clear" w:color="auto" w:fill="FFFFFF"/>
              <w:spacing w:before="0" w:beforeAutospacing="0" w:after="0" w:afterAutospacing="0"/>
              <w:jc w:val="both"/>
              <w:rPr>
                <w:sz w:val="28"/>
                <w:szCs w:val="28"/>
                <w:lang w:val="uk-UA"/>
              </w:rPr>
            </w:pPr>
            <w:r w:rsidRPr="002A0A94">
              <w:rPr>
                <w:sz w:val="28"/>
                <w:szCs w:val="28"/>
                <w:lang w:val="uk-UA"/>
              </w:rPr>
              <w:t>Додаток СЦ-ОС</w:t>
            </w:r>
          </w:p>
        </w:tc>
        <w:tc>
          <w:tcPr>
            <w:tcW w:w="6202" w:type="dxa"/>
            <w:tcBorders>
              <w:top w:val="single" w:sz="4" w:space="0" w:color="auto"/>
              <w:left w:val="single" w:sz="4" w:space="0" w:color="auto"/>
              <w:bottom w:val="single" w:sz="4" w:space="0" w:color="auto"/>
              <w:right w:val="single" w:sz="4" w:space="0" w:color="auto"/>
            </w:tcBorders>
            <w:hideMark/>
          </w:tcPr>
          <w:p w:rsidR="00947B4E" w:rsidRPr="002A0A94" w:rsidRDefault="00947B4E" w:rsidP="00DF3F87">
            <w:pPr>
              <w:pStyle w:val="af8"/>
              <w:shd w:val="clear" w:color="auto" w:fill="FFFFFF"/>
              <w:spacing w:before="0" w:beforeAutospacing="0" w:after="0" w:afterAutospacing="0"/>
              <w:jc w:val="both"/>
              <w:rPr>
                <w:sz w:val="28"/>
                <w:szCs w:val="28"/>
                <w:lang w:val="uk-UA"/>
              </w:rPr>
            </w:pPr>
            <w:r w:rsidRPr="002A0A94">
              <w:rPr>
                <w:sz w:val="28"/>
                <w:szCs w:val="28"/>
                <w:lang w:val="uk-UA"/>
              </w:rPr>
              <w:t>Автоматизація певних процесів роботи</w:t>
            </w:r>
          </w:p>
        </w:tc>
      </w:tr>
    </w:tbl>
    <w:p w:rsidR="00947B4E" w:rsidRPr="002A0A94" w:rsidRDefault="00947B4E" w:rsidP="00547CF9">
      <w:pPr>
        <w:pStyle w:val="af8"/>
        <w:shd w:val="clear" w:color="auto" w:fill="FFFFFF"/>
        <w:spacing w:before="0" w:beforeAutospacing="0" w:after="0" w:afterAutospacing="0"/>
        <w:ind w:firstLine="709"/>
        <w:jc w:val="both"/>
        <w:rPr>
          <w:sz w:val="28"/>
          <w:szCs w:val="28"/>
        </w:rPr>
      </w:pP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сля створення дочірньої діаграми першою дією з'єднаємо граничні стрілки з роботами. Стрілку   "Прийом пацієнтів" з'єднаємо з роботою " Виконання лікувальних та профілактичних заходів  стоматології ", стрілку " Матеріали і інструменти від постачальників " - з "Відвантаження та постачання". Виходом роботи "Управління" буде " Оплата за матеріали і інструменти ", виходом "Маркетинг" - "Маркетингові матеріали". Стрілки " Надані медичні послуги " і " Медична карта " - вихід роботи " Виконання лікувальних та профілактичних заходів  стоматології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Закази постачальникам - вихід роботи  "Відвантаження та постачання".</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Персонал" буде бути входом механізму всіх п’яти робіт, а стрілка "Бухгалтерська система" - робіт "маркетинг" і "Відвантаження та отримання". Стрілка "Правила і процедури" буде входом управління всіх чотирьох робіт. Стрілка " Медичне обладнання" буде входом управління роботи «Виконання лікувальних та профілактичних заходів  стоматології».</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Гроші пацієнтів» - це вхід роботи " Діяльність стоматологічного центру  по виконанню лікувальних та профілактичних  заходів сучасної стоматології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сля з'єднання граничних стрілок з роботами наступним кроком з'єднаємо роботи між собою. Оскільки робота "Управління" включає в себе загальне управління підприємством, то одним з її результатів буде "Керуюча інформація", вона буде надходити на роботу "Додаток СЦ-ОС", а від неї – вихід - надходить на вхід управління всіх інших робіт.</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сі роботи будуть взаємодіяти с роботою "Додаток СЦ-ОС" і вона взаємодіє  з усіма іншими роботам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Роботі  "Виконання лікувальних та профілактичних  заходів  стоматології" для свого функціонування необхідні  матеріали та інструменти, які вона замовляє у роботи "Відвантаження та постачання" використовуючи роботу  "Додаток СЦ-ОС" (вихідна стрілка "Список необхідних матеріалів  та </w:t>
      </w:r>
      <w:r w:rsidRPr="002A0A94">
        <w:rPr>
          <w:rFonts w:ascii="Times New Roman" w:hAnsi="Times New Roman" w:cs="Times New Roman"/>
          <w:sz w:val="28"/>
          <w:szCs w:val="28"/>
        </w:rPr>
        <w:lastRenderedPageBreak/>
        <w:t>інструменти " на вхід "Додаток СЦ-ОС" – вхід "Відвантаження та постачання").</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Інформація про результати медичних досліджень та послуг необхідна роботі  "Маркетинг" (вихідна стрілка "Результати " на вхід "Додаток СЦ-ОС" – вхід "Маркетинг"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Результатом роботи "Відвантаження та постачання" будуть необхідні матеріали та інструменти, які надходять на вхід роботи " Виконання лікувальних та профілактичних  заходів  стоматології " через "Додаток СЦ-ОС".</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правління будь-якого підприємства має знати, що відбувається на підприємстві, чим займається кожен підрозділ і які результати їх роботи, тобто будь-яка робота в ідеалі повинна звітувати про результати своєї діяльності перед управлінням. Створимо стрілки виходів робіт " Маркетинг ", " Виконання лікувальних та профілактичних  заходів  стоматології " і "Відвантаження та постачання" і з'єднаємо їх зі входом через "Додаток СЦ-ОС" , а вона в свою чергу з управлінням  роботи "Управління" – стрілка  “ Звіти “.</w:t>
      </w:r>
    </w:p>
    <w:p w:rsidR="00947B4E" w:rsidRDefault="00947B4E" w:rsidP="00547CF9">
      <w:pPr>
        <w:spacing w:after="0" w:line="240" w:lineRule="auto"/>
        <w:ind w:firstLine="709"/>
        <w:jc w:val="both"/>
        <w:rPr>
          <w:rFonts w:ascii="Times New Roman" w:eastAsia="Times New Roman" w:hAnsi="Times New Roman" w:cs="Times New Roman"/>
          <w:sz w:val="28"/>
          <w:szCs w:val="28"/>
          <w:lang w:eastAsia="ru-RU"/>
        </w:rPr>
      </w:pPr>
      <w:r w:rsidRPr="002A0A94">
        <w:rPr>
          <w:rFonts w:ascii="Times New Roman" w:eastAsia="Times New Roman" w:hAnsi="Times New Roman" w:cs="Times New Roman"/>
          <w:sz w:val="28"/>
          <w:szCs w:val="28"/>
          <w:lang w:eastAsia="ru-RU"/>
        </w:rPr>
        <w:t>Модифікуємо діаграму, візуально виділивши деякі стрілки. Підсумкова діаграма де</w:t>
      </w:r>
      <w:r w:rsidR="00DF3F87">
        <w:rPr>
          <w:rFonts w:ascii="Times New Roman" w:eastAsia="Times New Roman" w:hAnsi="Times New Roman" w:cs="Times New Roman"/>
          <w:sz w:val="28"/>
          <w:szCs w:val="28"/>
          <w:lang w:eastAsia="ru-RU"/>
        </w:rPr>
        <w:t>композиції показана на рис.  2.1.1.1.4</w:t>
      </w:r>
      <w:r w:rsidRPr="002A0A94">
        <w:rPr>
          <w:rFonts w:ascii="Times New Roman" w:eastAsia="Times New Roman" w:hAnsi="Times New Roman" w:cs="Times New Roman"/>
          <w:sz w:val="28"/>
          <w:szCs w:val="28"/>
          <w:lang w:eastAsia="ru-RU"/>
        </w:rPr>
        <w:t>:</w:t>
      </w:r>
    </w:p>
    <w:p w:rsidR="00B55CF1" w:rsidRPr="002A0A94" w:rsidRDefault="00B55CF1" w:rsidP="00547CF9">
      <w:pPr>
        <w:spacing w:after="0" w:line="240" w:lineRule="auto"/>
        <w:ind w:firstLine="709"/>
        <w:jc w:val="both"/>
        <w:rPr>
          <w:rFonts w:ascii="Times New Roman" w:hAnsi="Times New Roman" w:cs="Times New Roman"/>
          <w:sz w:val="28"/>
          <w:szCs w:val="28"/>
        </w:rPr>
      </w:pPr>
    </w:p>
    <w:p w:rsidR="00947B4E" w:rsidRPr="002A0A94" w:rsidRDefault="00947B4E" w:rsidP="00B55CF1">
      <w:pPr>
        <w:spacing w:after="0" w:line="240" w:lineRule="auto"/>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0A83D507" wp14:editId="7E90230A">
            <wp:extent cx="5848350" cy="39909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1">
                      <a:extLst>
                        <a:ext uri="{28A0092B-C50C-407E-A947-70E740481C1C}">
                          <a14:useLocalDpi xmlns:a14="http://schemas.microsoft.com/office/drawing/2010/main" val="0"/>
                        </a:ext>
                      </a:extLst>
                    </a:blip>
                    <a:srcRect l="14745" t="15385" r="20512" b="5981"/>
                    <a:stretch>
                      <a:fillRect/>
                    </a:stretch>
                  </pic:blipFill>
                  <pic:spPr bwMode="auto">
                    <a:xfrm>
                      <a:off x="0" y="0"/>
                      <a:ext cx="5848350" cy="3990975"/>
                    </a:xfrm>
                    <a:prstGeom prst="rect">
                      <a:avLst/>
                    </a:prstGeom>
                    <a:noFill/>
                    <a:ln>
                      <a:noFill/>
                    </a:ln>
                  </pic:spPr>
                </pic:pic>
              </a:graphicData>
            </a:graphic>
          </wp:inline>
        </w:drawing>
      </w:r>
    </w:p>
    <w:p w:rsidR="00947B4E" w:rsidRPr="002A0A94" w:rsidRDefault="00947B4E" w:rsidP="00B55CF1">
      <w:pPr>
        <w:spacing w:after="0" w:line="240" w:lineRule="auto"/>
        <w:ind w:firstLine="709"/>
        <w:jc w:val="center"/>
        <w:rPr>
          <w:rFonts w:ascii="Times New Roman" w:hAnsi="Times New Roman" w:cs="Times New Roman"/>
          <w:sz w:val="28"/>
          <w:szCs w:val="28"/>
        </w:rPr>
      </w:pPr>
    </w:p>
    <w:p w:rsidR="00947B4E" w:rsidRPr="002A0A94" w:rsidRDefault="00947B4E" w:rsidP="00B55CF1">
      <w:pPr>
        <w:spacing w:after="0" w:line="240" w:lineRule="auto"/>
        <w:ind w:firstLine="709"/>
        <w:jc w:val="center"/>
        <w:rPr>
          <w:rFonts w:ascii="Times New Roman" w:eastAsia="Times New Roman" w:hAnsi="Times New Roman" w:cs="Times New Roman"/>
          <w:sz w:val="28"/>
          <w:szCs w:val="28"/>
          <w:lang w:eastAsia="ru-RU"/>
        </w:rPr>
      </w:pPr>
      <w:r w:rsidRPr="002A0A94">
        <w:rPr>
          <w:rFonts w:ascii="Times New Roman" w:hAnsi="Times New Roman" w:cs="Times New Roman"/>
          <w:sz w:val="28"/>
          <w:szCs w:val="28"/>
        </w:rPr>
        <w:t>Рисунок 2.</w:t>
      </w:r>
      <w:r w:rsidR="00DF3F87">
        <w:rPr>
          <w:rFonts w:ascii="Times New Roman" w:hAnsi="Times New Roman" w:cs="Times New Roman"/>
          <w:sz w:val="28"/>
          <w:szCs w:val="28"/>
        </w:rPr>
        <w:t>1.1.1.4</w:t>
      </w:r>
      <w:r w:rsidRPr="002A0A94">
        <w:rPr>
          <w:rFonts w:ascii="Times New Roman" w:hAnsi="Times New Roman" w:cs="Times New Roman"/>
          <w:sz w:val="28"/>
          <w:szCs w:val="28"/>
        </w:rPr>
        <w:t xml:space="preserve"> - Діаграми декомпозиції першого рівня в нотації IDEF0 (</w:t>
      </w:r>
      <w:r w:rsidRPr="002A0A94">
        <w:rPr>
          <w:rFonts w:ascii="Times New Roman" w:eastAsia="Times New Roman" w:hAnsi="Times New Roman" w:cs="Times New Roman"/>
          <w:sz w:val="28"/>
          <w:szCs w:val="28"/>
          <w:lang w:eastAsia="ru-RU"/>
        </w:rPr>
        <w:t>модель TO-BE)</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B55CF1" w:rsidRDefault="00947B4E" w:rsidP="00547CF9">
      <w:pPr>
        <w:pStyle w:val="5"/>
        <w:spacing w:before="0" w:line="240" w:lineRule="auto"/>
        <w:ind w:firstLine="709"/>
        <w:jc w:val="both"/>
        <w:rPr>
          <w:rFonts w:ascii="Times New Roman" w:hAnsi="Times New Roman" w:cs="Times New Roman"/>
          <w:b w:val="0"/>
          <w:color w:val="auto"/>
          <w:sz w:val="28"/>
          <w:szCs w:val="28"/>
        </w:rPr>
      </w:pPr>
      <w:r w:rsidRPr="00B55CF1">
        <w:rPr>
          <w:rFonts w:ascii="Times New Roman" w:hAnsi="Times New Roman" w:cs="Times New Roman"/>
          <w:b w:val="0"/>
          <w:color w:val="auto"/>
          <w:sz w:val="28"/>
          <w:szCs w:val="28"/>
        </w:rPr>
        <w:lastRenderedPageBreak/>
        <w:t xml:space="preserve"> </w:t>
      </w:r>
      <w:bookmarkStart w:id="26" w:name="_Toc436956091"/>
      <w:r w:rsidRPr="00B55CF1">
        <w:rPr>
          <w:rFonts w:ascii="Times New Roman" w:hAnsi="Times New Roman" w:cs="Times New Roman"/>
          <w:b w:val="0"/>
          <w:color w:val="auto"/>
          <w:sz w:val="28"/>
          <w:szCs w:val="28"/>
        </w:rPr>
        <w:t>Побудова діаграми декомпозиції другого рівня в нотації IDEF0 (</w:t>
      </w:r>
      <w:r w:rsidRPr="00B55CF1">
        <w:rPr>
          <w:rFonts w:ascii="Times New Roman" w:eastAsia="Times New Roman" w:hAnsi="Times New Roman" w:cs="Times New Roman"/>
          <w:b w:val="0"/>
          <w:color w:val="auto"/>
          <w:sz w:val="28"/>
          <w:szCs w:val="28"/>
          <w:lang w:eastAsia="ru-RU"/>
        </w:rPr>
        <w:t>модель TO-BE).</w:t>
      </w:r>
      <w:bookmarkEnd w:id="26"/>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результаті проведення дослідження  отримана наступна інформація:</w:t>
      </w:r>
    </w:p>
    <w:p w:rsidR="00947B4E" w:rsidRPr="002A0A94" w:rsidRDefault="00947B4E" w:rsidP="00D56BD2">
      <w:pPr>
        <w:numPr>
          <w:ilvl w:val="0"/>
          <w:numId w:val="9"/>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дміністратор вносить дані про прийом пацієнтів на консультацію, первинний огляд та лікування;</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томатолог всю інформацію, отриману при огляді пацієнта, вводить  у форму медичної карти, для подальшого вирішення;</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томатолог всю інформацію, отриману при лікуванні пацієнта, вводить  у форму медичної карти, для подальшого вирішення;</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ісля завершення прийому стоматолог подає список необхідних матеріалів, якщо є потреба;</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кожен місяць подаються звіти по прийму та лікуванню пацієнтів;</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лікування та огляд проходить згідно інструкціям та специфікаціями;</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сі результати прийому пацієнта реєструються адміністратором;</w:t>
      </w:r>
    </w:p>
    <w:p w:rsidR="00947B4E" w:rsidRPr="002A0A94" w:rsidRDefault="00947B4E" w:rsidP="00D56BD2">
      <w:pPr>
        <w:numPr>
          <w:ilvl w:val="0"/>
          <w:numId w:val="10"/>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тримані матеріали, використовуються стоматологами в залежності від необхідності  лікування пацієнта.</w:t>
      </w:r>
    </w:p>
    <w:p w:rsidR="00947B4E" w:rsidRPr="002A0A94" w:rsidRDefault="00947B4E"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ся робота проводиться за допомогою додатку СЦ.</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даній роботі ми виділили п’ять дочірніх робот: " Запис пацієнтів на прийом", " Огляд пацієнта", " Виконання лікувальних  та профілактичних заходів" і " Ведення медичної  карти пацієнта", " Додаток СЦ (адм. та сом.)".  Як і в попередній роботі  почнемо з з'єднання граничних стрілок з роботам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Необхідні матеріали та інструменти" - це вхід роботи                              "Додаток СЦ (адм. та сом.)"  яка зв’язується з роботою  " Огляд пацієнта" і " Виконання лікувальних  та профілактичних заходів".</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и управління "Керуюча інформація" з'єднаємо з роботою  "Додаток СЦ (адм. та сом.)"  на управління роботи   "Запис пацієнтів на прийом", оскільки саме з цієї  роботи починаються всі  процеси  «Виконання лікувальних та профілактичних заходів  стоматології», а стрілку управління "Правила і процедури" - з усіма роботам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ерсонал бере участь у всіх виділених дочірніх роботах, тому заводимо стрілку "Персонал" на вхід механізму всіх робіт (при цьому вказавши, що в першій роботі бере участь адміністратор, а в третій та четвертій стоматолог, а  в роботі "Додаток СЦ (адм. та сом.)" і стоматолог, і адміністратор).</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Список необхідних матеріалів та інструментів” - це один з результатів робіт " Огляд пацієнта" і " Виконання лікувальних  та профілактичних заходів". “Результати” -  це виходи робіт   "Огляд пацієнта", " Виконання лікувальних  та профілактичних заходів" і " Ведення медичної   карти пацієнта".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входу  “Прийом пацієнтів” до роботи  “Запис пацієнтів на прийом”.</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виходу “Звіти” з усіх робот.  “Медична карта” – вихід “Ведення медичної  карти пацієнта”</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Надані медичні послуги” – вихід “Виконання лікувальних  та профілактичних заходів”  та “Ведення медичної  карти пацієнта”.</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Після з'єднання граничних стрілок з роботами наступним кроком з'єднаємо роботи між собою.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В залежності від скарг пацієнта, адміністратор  записує на прийом і вони  надходять на вхід управління робіт " Огляд пацієнта" і " Виконання лікувальних  та профілактичних заходів" (стрілки "Запис на огляд і "Запис на лікування", відповідно через роботу "Додаток СЦ (адм. та сом.)"  ).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сля огляду, якщо, треба, його результати  йдуть до "Виконання лікувальних  та профілактичних заходів" (стрілка "Результат огляду") та до                        роботи  "Ведення медичної карти", усі результати йдуть на вхід "Додаток СЦ (адм. та сом.)" а далі розподіляються в залежності від роботи.</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трілка “Результат лікування” – вхід до роботи "Додаток СЦ (адм. та сом.)"  - на вхід "Ведення медичної  карти пацієнта"</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дсумкова діаграма декомпозиції показана на рис. 2.</w:t>
      </w:r>
      <w:r w:rsidR="00DF3F87">
        <w:rPr>
          <w:rFonts w:ascii="Times New Roman" w:hAnsi="Times New Roman" w:cs="Times New Roman"/>
          <w:sz w:val="28"/>
          <w:szCs w:val="28"/>
        </w:rPr>
        <w:t>1.1.1.5</w:t>
      </w:r>
      <w:r w:rsidRPr="002A0A94">
        <w:rPr>
          <w:rFonts w:ascii="Times New Roman" w:hAnsi="Times New Roman" w:cs="Times New Roman"/>
          <w:sz w:val="28"/>
          <w:szCs w:val="28"/>
        </w:rPr>
        <w:t>:</w:t>
      </w:r>
    </w:p>
    <w:p w:rsidR="00B55CF1" w:rsidRDefault="00B55CF1" w:rsidP="00B55CF1">
      <w:pPr>
        <w:spacing w:after="0" w:line="240" w:lineRule="auto"/>
        <w:rPr>
          <w:rFonts w:ascii="Times New Roman" w:hAnsi="Times New Roman" w:cs="Times New Roman"/>
          <w:sz w:val="28"/>
          <w:szCs w:val="28"/>
        </w:rPr>
      </w:pPr>
    </w:p>
    <w:p w:rsidR="00947B4E" w:rsidRPr="002A0A94" w:rsidRDefault="00947B4E" w:rsidP="00B55CF1">
      <w:pPr>
        <w:spacing w:after="0" w:line="240" w:lineRule="auto"/>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40D35AD6" wp14:editId="07509D6F">
            <wp:extent cx="6115050" cy="43338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2">
                      <a:extLst>
                        <a:ext uri="{28A0092B-C50C-407E-A947-70E740481C1C}">
                          <a14:useLocalDpi xmlns:a14="http://schemas.microsoft.com/office/drawing/2010/main" val="0"/>
                        </a:ext>
                      </a:extLst>
                    </a:blip>
                    <a:srcRect l="14743" t="16240" r="25320" b="8261"/>
                    <a:stretch>
                      <a:fillRect/>
                    </a:stretch>
                  </pic:blipFill>
                  <pic:spPr bwMode="auto">
                    <a:xfrm>
                      <a:off x="0" y="0"/>
                      <a:ext cx="6115050" cy="4333875"/>
                    </a:xfrm>
                    <a:prstGeom prst="rect">
                      <a:avLst/>
                    </a:prstGeom>
                    <a:noFill/>
                    <a:ln>
                      <a:noFill/>
                    </a:ln>
                  </pic:spPr>
                </pic:pic>
              </a:graphicData>
            </a:graphic>
          </wp:inline>
        </w:drawing>
      </w:r>
    </w:p>
    <w:p w:rsidR="00947B4E" w:rsidRPr="002A0A94" w:rsidRDefault="00947B4E" w:rsidP="00B55CF1">
      <w:pPr>
        <w:spacing w:after="0" w:line="240" w:lineRule="auto"/>
        <w:ind w:firstLine="709"/>
        <w:jc w:val="center"/>
        <w:rPr>
          <w:rFonts w:ascii="Times New Roman" w:hAnsi="Times New Roman" w:cs="Times New Roman"/>
          <w:sz w:val="28"/>
          <w:szCs w:val="28"/>
        </w:rPr>
      </w:pPr>
    </w:p>
    <w:p w:rsidR="00947B4E" w:rsidRPr="002A0A94" w:rsidRDefault="00DF3F87" w:rsidP="00B55CF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1.1.5</w:t>
      </w:r>
      <w:r w:rsidR="00947B4E" w:rsidRPr="002A0A94">
        <w:rPr>
          <w:rFonts w:ascii="Times New Roman" w:hAnsi="Times New Roman" w:cs="Times New Roman"/>
          <w:sz w:val="28"/>
          <w:szCs w:val="28"/>
        </w:rPr>
        <w:t xml:space="preserve"> - Підсумкова діаграма декомпозиції</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3F7009" w:rsidRPr="00F25EA3" w:rsidRDefault="003F7009" w:rsidP="00F25EA3">
      <w:pPr>
        <w:pStyle w:val="4"/>
        <w:spacing w:before="0" w:line="240" w:lineRule="auto"/>
        <w:ind w:firstLine="709"/>
        <w:jc w:val="both"/>
        <w:rPr>
          <w:rFonts w:ascii="Times New Roman" w:hAnsi="Times New Roman" w:cs="Times New Roman"/>
          <w:i w:val="0"/>
          <w:sz w:val="28"/>
          <w:szCs w:val="28"/>
        </w:rPr>
      </w:pPr>
      <w:r w:rsidRPr="00F25EA3">
        <w:rPr>
          <w:rFonts w:ascii="Times New Roman" w:hAnsi="Times New Roman" w:cs="Times New Roman"/>
          <w:i w:val="0"/>
          <w:sz w:val="28"/>
          <w:szCs w:val="28"/>
        </w:rPr>
        <w:t>2.1.1.2 Функціональна модель системи за методологією IDEF3</w:t>
      </w:r>
    </w:p>
    <w:p w:rsidR="00B55CF1" w:rsidRPr="00B55CF1" w:rsidRDefault="00B55CF1" w:rsidP="00B55CF1">
      <w:pPr>
        <w:spacing w:after="0" w:line="240" w:lineRule="auto"/>
      </w:pPr>
    </w:p>
    <w:p w:rsidR="00947B4E" w:rsidRPr="002A0A94" w:rsidRDefault="00947B4E" w:rsidP="00B55CF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Проведемо декомпозицію роботи  Огляд  пацієнта   А3 "Виконання  лікувальних та профілактичних заходів стоматології ". Дана робота починає виконуватися, коли надходить запис на огляд пацієнта замовлення на збірку. </w:t>
      </w:r>
      <w:r w:rsidRPr="002A0A94">
        <w:rPr>
          <w:rFonts w:ascii="Times New Roman" w:hAnsi="Times New Roman" w:cs="Times New Roman"/>
          <w:sz w:val="28"/>
          <w:szCs w:val="28"/>
        </w:rPr>
        <w:lastRenderedPageBreak/>
        <w:t xml:space="preserve">Першою дією буде опитування пацієнта на наявність скарг. Далі підготовлюються  інструменти для огляду. Окремо слід виділити  заказ необхідних матеріалів та інструментів  вразі необхідності.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Наступним кроком починається безпосередньо сам процес огляду порожнини рота пацієнта, в залежності від огляду стоматолог вирішує , що потребує пацієнт: лікування, профілактику чи подальше втручання не вимагається. Після цього наступним кроком йде закінчення огляду.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Розглянемо основні особливості цієї діаграми.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сля  опитування  пацієнта можливо одне з двох дій - або замовлення зі складу відсутніх  матеріалів та інструментів, або, якщо всі інструменті та матеріали  в наявності, їх підготовка до  огляду. Тому ми поставили перехрестя розгалуження типу "Що виключає АБО". Роботи "Підготовка  інструментів для огляду" і "Огляд порожнини рота" з'єднані зв'язком "Потік об'єктів". Тим самим ми показуємо, що між цими роботами передаються об'єкти. Усі наступні роботи з'єднуються зв'язками "старша стрілка", оскільки вони тільки показують послідовність дій над одними і темі ж об'єктами.</w:t>
      </w:r>
      <w:r w:rsidR="00DF3F87">
        <w:rPr>
          <w:rFonts w:ascii="Times New Roman" w:hAnsi="Times New Roman" w:cs="Times New Roman"/>
          <w:sz w:val="28"/>
          <w:szCs w:val="28"/>
        </w:rPr>
        <w:t xml:space="preserve"> </w:t>
      </w:r>
      <w:r w:rsidRPr="002A0A94">
        <w:rPr>
          <w:rFonts w:ascii="Times New Roman" w:hAnsi="Times New Roman" w:cs="Times New Roman"/>
          <w:sz w:val="28"/>
          <w:szCs w:val="28"/>
        </w:rPr>
        <w:t>Після огляду порожнини рота можливе лікування порожнини рота, її профілактика  або не втручання , або будь –яка їх комбінація.</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Тому ми поставили перехрестя розгалуження типу "Асинхронне АБО". Такий же перехрестя стоїть і після завершення цих робіт.</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Далі після "Закінчення огляду" уся інформація  фіксується в додатку СЦ, і завдяки  цьому  буде формуватися  "Результати" та "Результат огляду" на (рис. 2.</w:t>
      </w:r>
      <w:r w:rsidR="00DF3F87">
        <w:rPr>
          <w:rFonts w:ascii="Times New Roman" w:hAnsi="Times New Roman" w:cs="Times New Roman"/>
          <w:sz w:val="28"/>
          <w:szCs w:val="28"/>
        </w:rPr>
        <w:t>1.1.2</w:t>
      </w:r>
      <w:r w:rsidRPr="002A0A94">
        <w:rPr>
          <w:rFonts w:ascii="Times New Roman" w:hAnsi="Times New Roman" w:cs="Times New Roman"/>
          <w:sz w:val="28"/>
          <w:szCs w:val="28"/>
        </w:rPr>
        <w:t>).</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Default="00947B4E" w:rsidP="00B55CF1">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35D93654" wp14:editId="6905FBB2">
            <wp:extent cx="5133975" cy="362398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3">
                      <a:extLst>
                        <a:ext uri="{28A0092B-C50C-407E-A947-70E740481C1C}">
                          <a14:useLocalDpi xmlns:a14="http://schemas.microsoft.com/office/drawing/2010/main" val="0"/>
                        </a:ext>
                      </a:extLst>
                    </a:blip>
                    <a:srcRect l="17146" t="15955" r="22437" b="8260"/>
                    <a:stretch>
                      <a:fillRect/>
                    </a:stretch>
                  </pic:blipFill>
                  <pic:spPr bwMode="auto">
                    <a:xfrm>
                      <a:off x="0" y="0"/>
                      <a:ext cx="5134748" cy="3624529"/>
                    </a:xfrm>
                    <a:prstGeom prst="rect">
                      <a:avLst/>
                    </a:prstGeom>
                    <a:noFill/>
                    <a:ln>
                      <a:noFill/>
                    </a:ln>
                  </pic:spPr>
                </pic:pic>
              </a:graphicData>
            </a:graphic>
          </wp:inline>
        </w:drawing>
      </w:r>
    </w:p>
    <w:p w:rsidR="00B55CF1" w:rsidRPr="002A0A94" w:rsidRDefault="00B55CF1" w:rsidP="00B55CF1">
      <w:pPr>
        <w:spacing w:after="0" w:line="240" w:lineRule="auto"/>
        <w:jc w:val="center"/>
        <w:rPr>
          <w:rFonts w:ascii="Times New Roman" w:hAnsi="Times New Roman" w:cs="Times New Roman"/>
          <w:sz w:val="28"/>
          <w:szCs w:val="28"/>
        </w:rPr>
      </w:pPr>
    </w:p>
    <w:p w:rsidR="00947B4E" w:rsidRPr="002A0A94" w:rsidRDefault="00DF3F87" w:rsidP="00B55CF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1.2</w:t>
      </w:r>
      <w:r w:rsidR="00947B4E" w:rsidRPr="002A0A94">
        <w:rPr>
          <w:rFonts w:ascii="Times New Roman" w:hAnsi="Times New Roman" w:cs="Times New Roman"/>
          <w:sz w:val="28"/>
          <w:szCs w:val="28"/>
        </w:rPr>
        <w:t xml:space="preserve"> - Функціональна модель системи за методологією IDEF3</w:t>
      </w:r>
    </w:p>
    <w:p w:rsidR="003F7009" w:rsidRPr="00F25EA3" w:rsidRDefault="003F7009" w:rsidP="00B55CF1">
      <w:pPr>
        <w:pStyle w:val="4"/>
        <w:spacing w:before="0" w:line="240" w:lineRule="auto"/>
        <w:ind w:firstLine="709"/>
        <w:jc w:val="both"/>
        <w:rPr>
          <w:rFonts w:ascii="Times New Roman" w:hAnsi="Times New Roman" w:cs="Times New Roman"/>
          <w:i w:val="0"/>
          <w:sz w:val="28"/>
          <w:szCs w:val="28"/>
        </w:rPr>
      </w:pPr>
      <w:r w:rsidRPr="00F25EA3">
        <w:rPr>
          <w:rFonts w:ascii="Times New Roman" w:hAnsi="Times New Roman" w:cs="Times New Roman"/>
          <w:i w:val="0"/>
          <w:sz w:val="28"/>
          <w:szCs w:val="28"/>
        </w:rPr>
        <w:lastRenderedPageBreak/>
        <w:t>2.1.1.3 Модель потоків даних</w:t>
      </w:r>
    </w:p>
    <w:p w:rsidR="00947B4E" w:rsidRPr="002A0A94" w:rsidRDefault="00947B4E" w:rsidP="00B55CF1">
      <w:pPr>
        <w:spacing w:after="0" w:line="240" w:lineRule="auto"/>
        <w:ind w:firstLine="709"/>
        <w:jc w:val="both"/>
        <w:rPr>
          <w:rFonts w:ascii="Times New Roman" w:hAnsi="Times New Roman" w:cs="Times New Roman"/>
          <w:sz w:val="28"/>
          <w:szCs w:val="28"/>
        </w:rPr>
      </w:pPr>
    </w:p>
    <w:p w:rsidR="00947B4E" w:rsidRPr="002A0A94" w:rsidRDefault="00947B4E" w:rsidP="00B55CF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обудова діаграми декомпозиції. Проведемо декомпозицію роботи Відвантаження та постачання діаграми А0 "Діяльність стоматологічного центу по виконанню лікувальних та профілактичних заходів сучасної стоматології ". У цій роботі ми виділили такі дочірні роботи:</w:t>
      </w:r>
    </w:p>
    <w:p w:rsidR="00947B4E" w:rsidRPr="002A0A94" w:rsidRDefault="00947B4E" w:rsidP="00D56BD2">
      <w:pPr>
        <w:pStyle w:val="ac"/>
        <w:numPr>
          <w:ilvl w:val="0"/>
          <w:numId w:val="21"/>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постачання необхідними матеріалами та інструментами  - займається діями, пов'язаними з пошуком відповідних постачальників і замовленням у них необхідних матеріалів і інструментів;</w:t>
      </w:r>
    </w:p>
    <w:p w:rsidR="00947B4E" w:rsidRPr="002A0A94" w:rsidRDefault="00947B4E" w:rsidP="00D56BD2">
      <w:pPr>
        <w:pStyle w:val="ac"/>
        <w:numPr>
          <w:ilvl w:val="0"/>
          <w:numId w:val="21"/>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зберігання  запасів  матеріалів та інструментів;</w:t>
      </w:r>
    </w:p>
    <w:p w:rsidR="00947B4E" w:rsidRPr="002A0A94" w:rsidRDefault="00947B4E" w:rsidP="00D56BD2">
      <w:pPr>
        <w:pStyle w:val="ac"/>
        <w:numPr>
          <w:ilvl w:val="0"/>
          <w:numId w:val="21"/>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списання матеріалів та інструментів;</w:t>
      </w:r>
    </w:p>
    <w:p w:rsidR="00947B4E" w:rsidRPr="002A0A94" w:rsidRDefault="00947B4E" w:rsidP="00D56BD2">
      <w:pPr>
        <w:pStyle w:val="ac"/>
        <w:numPr>
          <w:ilvl w:val="0"/>
          <w:numId w:val="21"/>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оновлення матеріалів та інструментів.</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Центральної тут є робота "Зберігання  запасів  матеріалів та інструментів ".  На її вхід надходять матеріали  та інструменти  від постачальників, а також список  необхідних  матеріалів  та інструментів, та список оновлень\списань.</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Виходом цієї роботи будуть список матеріалів та інструментів, які треба закупити (якщо вони є в наявності), переданий на вхід роботи "Постачання необхідними матеріалами та інструментами  ". Виходами робіт " Постачання необхідними матеріалами та інструментами  " будуть, відповідно, замовлення постачальникам.</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аступним кроком необхідно визначити, яка інформація необхідна для кожної роботи, тобто необхідно розмістити на діаграмі сховища даних.</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овища даних є дані взяті  з таблиць бази даних додатку СЦ.</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Робота " Постачання необхідними матеріалами та інструментами  " працює з інформацією про постачальників і з інформацією про замовлення, зроблених у цих постачальників.  Стрілка, що з'єднує роботу і сховище даних "База даних додатку Дані список постачальників" двунаправленна, тому робота може як отримувати інформацію про наявних постачальниках, так і вносити дані про нових постачальників. Стрілка, що з'єднує роботу зі сховищем  даних " База даних додатку Дані список замовлень" односпрямована, тому робота тільки вносить інформацію про зроблені замовленнях.</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Робота " Зберігання  запасів  матеріалів та інструментів " працює з інформацією про отримувані матеріали та інструменті  та  ті,  які видаються, тому стрілка, що з'єднує роботу з сховищами даних " База даних додатку Дані список матеріалів та інструментів " двонаправлена.  Також ця робота при отриманні матеріалів та інструментів  повинна робити відмітку про те, що замовлення постачальникам виконане.  Для цього вона пов'язана зі сховищем даних " База даних додатку Дані список заказів" односпрямованої стрілкою. </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Робота "Списання матеріалів та інструментів " та "Оновлення  матеріалів та інструментів "  працює з інформацією по списанню та оновленню запасів. . Для цього вводиться відповідні сховища даних, </w:t>
      </w:r>
      <w:r w:rsidRPr="002A0A94">
        <w:rPr>
          <w:rFonts w:ascii="Times New Roman" w:hAnsi="Times New Roman" w:cs="Times New Roman"/>
          <w:sz w:val="28"/>
          <w:szCs w:val="28"/>
        </w:rPr>
        <w:lastRenderedPageBreak/>
        <w:t xml:space="preserve">двонаправленна  стрілка - " База даних додатку Дані списки оновлень " та " База даних додатку </w:t>
      </w:r>
      <w:r w:rsidR="00DF3F87">
        <w:rPr>
          <w:rFonts w:ascii="Times New Roman" w:hAnsi="Times New Roman" w:cs="Times New Roman"/>
          <w:sz w:val="28"/>
          <w:szCs w:val="28"/>
        </w:rPr>
        <w:t>Дані списки списань " на рис 2.1.1.3</w:t>
      </w:r>
      <w:r w:rsidRPr="002A0A94">
        <w:rPr>
          <w:rFonts w:ascii="Times New Roman" w:hAnsi="Times New Roman" w:cs="Times New Roman"/>
          <w:sz w:val="28"/>
          <w:szCs w:val="28"/>
        </w:rPr>
        <w:t>.</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Default="00947B4E" w:rsidP="00B55CF1">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4F753887" wp14:editId="5F066730">
            <wp:extent cx="5332879" cy="3777456"/>
            <wp:effectExtent l="0" t="0" r="127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4">
                      <a:extLst>
                        <a:ext uri="{28A0092B-C50C-407E-A947-70E740481C1C}">
                          <a14:useLocalDpi xmlns:a14="http://schemas.microsoft.com/office/drawing/2010/main" val="0"/>
                        </a:ext>
                      </a:extLst>
                    </a:blip>
                    <a:srcRect l="17468" t="16524" r="22597" b="7976"/>
                    <a:stretch>
                      <a:fillRect/>
                    </a:stretch>
                  </pic:blipFill>
                  <pic:spPr bwMode="auto">
                    <a:xfrm>
                      <a:off x="0" y="0"/>
                      <a:ext cx="5333950" cy="3778215"/>
                    </a:xfrm>
                    <a:prstGeom prst="rect">
                      <a:avLst/>
                    </a:prstGeom>
                    <a:noFill/>
                    <a:ln>
                      <a:noFill/>
                    </a:ln>
                  </pic:spPr>
                </pic:pic>
              </a:graphicData>
            </a:graphic>
          </wp:inline>
        </w:drawing>
      </w:r>
    </w:p>
    <w:p w:rsidR="00B55CF1" w:rsidRPr="002A0A94" w:rsidRDefault="00B55CF1" w:rsidP="00B55CF1">
      <w:pPr>
        <w:spacing w:after="0" w:line="240" w:lineRule="auto"/>
        <w:jc w:val="center"/>
        <w:rPr>
          <w:rFonts w:ascii="Times New Roman" w:hAnsi="Times New Roman" w:cs="Times New Roman"/>
          <w:sz w:val="28"/>
          <w:szCs w:val="28"/>
        </w:rPr>
      </w:pPr>
    </w:p>
    <w:p w:rsidR="00947B4E" w:rsidRPr="002A0A94" w:rsidRDefault="00947B4E" w:rsidP="00B55CF1">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Рисунок 2.</w:t>
      </w:r>
      <w:r w:rsidR="00DF3F87">
        <w:rPr>
          <w:rFonts w:ascii="Times New Roman" w:hAnsi="Times New Roman" w:cs="Times New Roman"/>
          <w:sz w:val="28"/>
          <w:szCs w:val="28"/>
        </w:rPr>
        <w:t>1.1.3</w:t>
      </w:r>
      <w:r w:rsidRPr="002A0A94">
        <w:rPr>
          <w:rFonts w:ascii="Times New Roman" w:hAnsi="Times New Roman" w:cs="Times New Roman"/>
          <w:sz w:val="28"/>
          <w:szCs w:val="28"/>
        </w:rPr>
        <w:t xml:space="preserve"> - Модель потоків даних</w:t>
      </w:r>
    </w:p>
    <w:p w:rsidR="00947B4E" w:rsidRPr="00F25EA3" w:rsidRDefault="00947B4E" w:rsidP="00547CF9">
      <w:pPr>
        <w:spacing w:after="0" w:line="240" w:lineRule="auto"/>
        <w:ind w:firstLine="709"/>
        <w:jc w:val="both"/>
        <w:rPr>
          <w:rFonts w:ascii="Times New Roman" w:hAnsi="Times New Roman" w:cs="Times New Roman"/>
          <w:sz w:val="28"/>
          <w:szCs w:val="28"/>
        </w:rPr>
      </w:pPr>
    </w:p>
    <w:p w:rsidR="003F7009" w:rsidRPr="00F25EA3" w:rsidRDefault="003F7009" w:rsidP="00547CF9">
      <w:pPr>
        <w:pStyle w:val="4"/>
        <w:spacing w:before="0" w:line="240" w:lineRule="auto"/>
        <w:ind w:firstLine="709"/>
        <w:jc w:val="both"/>
        <w:rPr>
          <w:rFonts w:ascii="Times New Roman" w:hAnsi="Times New Roman" w:cs="Times New Roman"/>
          <w:i w:val="0"/>
          <w:sz w:val="28"/>
          <w:szCs w:val="28"/>
        </w:rPr>
      </w:pPr>
      <w:r w:rsidRPr="00F25EA3">
        <w:rPr>
          <w:rFonts w:ascii="Times New Roman" w:hAnsi="Times New Roman" w:cs="Times New Roman"/>
          <w:i w:val="0"/>
          <w:sz w:val="28"/>
          <w:szCs w:val="28"/>
        </w:rPr>
        <w:t>2.1.1.4 Діаграма дерева вузлів</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B55CF1" w:rsidRDefault="00947B4E" w:rsidP="00B55CF1">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Діаграма дерева вузлів показує ієрархічну залежність робіт, але не взаємозв'язки між роботами. В одній моделі діаграм дерева вузлів може бути безліч, оскільки дерево може бути побудоване на довільну глибину і не обов'язково з кореня.  Діаграма дерева вузлів для всіх вузлів моделі показана </w:t>
      </w:r>
      <w:r w:rsidR="00DF3F87">
        <w:rPr>
          <w:rFonts w:ascii="Times New Roman" w:hAnsi="Times New Roman" w:cs="Times New Roman"/>
          <w:sz w:val="28"/>
          <w:szCs w:val="28"/>
        </w:rPr>
        <w:t>на рис. 2.1.1.4</w:t>
      </w:r>
    </w:p>
    <w:p w:rsidR="00DF3F87" w:rsidRDefault="00DF3F87" w:rsidP="00B55CF1">
      <w:pPr>
        <w:spacing w:after="0" w:line="240" w:lineRule="auto"/>
        <w:ind w:firstLine="709"/>
        <w:jc w:val="both"/>
        <w:rPr>
          <w:rFonts w:ascii="Times New Roman" w:hAnsi="Times New Roman" w:cs="Times New Roman"/>
          <w:sz w:val="28"/>
          <w:szCs w:val="28"/>
        </w:rPr>
      </w:pPr>
    </w:p>
    <w:p w:rsidR="00947B4E" w:rsidRDefault="00947B4E" w:rsidP="00DF3F87">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60678992" wp14:editId="7F1580A0">
            <wp:extent cx="5686425" cy="2181350"/>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20193" t="16238" r="19864" b="42700"/>
                    <a:stretch/>
                  </pic:blipFill>
                  <pic:spPr bwMode="auto">
                    <a:xfrm>
                      <a:off x="0" y="0"/>
                      <a:ext cx="5686864" cy="2181519"/>
                    </a:xfrm>
                    <a:prstGeom prst="rect">
                      <a:avLst/>
                    </a:prstGeom>
                    <a:noFill/>
                    <a:ln>
                      <a:noFill/>
                    </a:ln>
                    <a:extLst>
                      <a:ext uri="{53640926-AAD7-44D8-BBD7-CCE9431645EC}">
                        <a14:shadowObscured xmlns:a14="http://schemas.microsoft.com/office/drawing/2010/main"/>
                      </a:ext>
                    </a:extLst>
                  </pic:spPr>
                </pic:pic>
              </a:graphicData>
            </a:graphic>
          </wp:inline>
        </w:drawing>
      </w:r>
    </w:p>
    <w:p w:rsidR="00DF3F87" w:rsidRPr="00B55CF1" w:rsidRDefault="00DF3F87" w:rsidP="00DF3F87">
      <w:pPr>
        <w:spacing w:after="0" w:line="240" w:lineRule="auto"/>
        <w:jc w:val="center"/>
        <w:rPr>
          <w:rFonts w:ascii="Times New Roman" w:hAnsi="Times New Roman" w:cs="Times New Roman"/>
          <w:sz w:val="28"/>
          <w:szCs w:val="28"/>
        </w:rPr>
      </w:pPr>
    </w:p>
    <w:p w:rsidR="00947B4E" w:rsidRPr="002A0A94" w:rsidRDefault="00DF3F87" w:rsidP="00B55CF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1.4</w:t>
      </w:r>
      <w:r w:rsidR="00947B4E" w:rsidRPr="002A0A94">
        <w:rPr>
          <w:rFonts w:ascii="Times New Roman" w:hAnsi="Times New Roman" w:cs="Times New Roman"/>
          <w:sz w:val="28"/>
          <w:szCs w:val="28"/>
        </w:rPr>
        <w:t xml:space="preserve"> - Діаграма дерева вузлів</w:t>
      </w:r>
    </w:p>
    <w:p w:rsidR="003F7009" w:rsidRPr="00F25EA3" w:rsidRDefault="003F7009" w:rsidP="00547CF9">
      <w:pPr>
        <w:pStyle w:val="4"/>
        <w:spacing w:before="0" w:line="240" w:lineRule="auto"/>
        <w:ind w:firstLine="709"/>
        <w:jc w:val="both"/>
        <w:rPr>
          <w:rFonts w:ascii="Times New Roman" w:hAnsi="Times New Roman" w:cs="Times New Roman"/>
          <w:i w:val="0"/>
          <w:sz w:val="28"/>
          <w:szCs w:val="28"/>
        </w:rPr>
      </w:pPr>
      <w:r w:rsidRPr="00F25EA3">
        <w:rPr>
          <w:rFonts w:ascii="Times New Roman" w:hAnsi="Times New Roman" w:cs="Times New Roman"/>
          <w:i w:val="0"/>
          <w:sz w:val="28"/>
          <w:szCs w:val="28"/>
        </w:rPr>
        <w:lastRenderedPageBreak/>
        <w:t>2.1.1.5 FEO-діаграми</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обудуємо FEO діаграму для діаграми декомпозиції другого рівня А0 "Діяльність стоматологічного центу по виконанню лікувальних та профілактичних заходів сучасної стоматології " і покажемо на ній як дочірні роботи пов'язані між собою. Для цього створюємо діаграму, і видаляємо на ній все граничні стрілки. Підсумкова FEO діаграма показана на рис. 2.</w:t>
      </w:r>
      <w:r w:rsidR="000104EB">
        <w:rPr>
          <w:rFonts w:ascii="Times New Roman" w:hAnsi="Times New Roman" w:cs="Times New Roman"/>
          <w:sz w:val="28"/>
          <w:szCs w:val="28"/>
        </w:rPr>
        <w:t>1.1.5</w:t>
      </w:r>
      <w:r w:rsidRPr="002A0A94">
        <w:rPr>
          <w:rFonts w:ascii="Times New Roman" w:hAnsi="Times New Roman" w:cs="Times New Roman"/>
          <w:sz w:val="28"/>
          <w:szCs w:val="28"/>
        </w:rPr>
        <w:t>.</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2A0A94" w:rsidRDefault="00947B4E" w:rsidP="00F25EA3">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5E6721F3" wp14:editId="358E6216">
            <wp:extent cx="5353050" cy="377862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6">
                      <a:extLst>
                        <a:ext uri="{28A0092B-C50C-407E-A947-70E740481C1C}">
                          <a14:useLocalDpi xmlns:a14="http://schemas.microsoft.com/office/drawing/2010/main" val="0"/>
                        </a:ext>
                      </a:extLst>
                    </a:blip>
                    <a:srcRect l="20032" t="16240" r="19070" b="7121"/>
                    <a:stretch>
                      <a:fillRect/>
                    </a:stretch>
                  </pic:blipFill>
                  <pic:spPr bwMode="auto">
                    <a:xfrm>
                      <a:off x="0" y="0"/>
                      <a:ext cx="5353050" cy="3778624"/>
                    </a:xfrm>
                    <a:prstGeom prst="rect">
                      <a:avLst/>
                    </a:prstGeom>
                    <a:noFill/>
                    <a:ln>
                      <a:noFill/>
                    </a:ln>
                  </pic:spPr>
                </pic:pic>
              </a:graphicData>
            </a:graphic>
          </wp:inline>
        </w:drawing>
      </w:r>
    </w:p>
    <w:p w:rsidR="00947B4E" w:rsidRPr="002A0A94" w:rsidRDefault="00947B4E" w:rsidP="00B55CF1">
      <w:pPr>
        <w:spacing w:after="0" w:line="240" w:lineRule="auto"/>
        <w:ind w:firstLine="709"/>
        <w:jc w:val="center"/>
        <w:rPr>
          <w:rFonts w:ascii="Times New Roman" w:hAnsi="Times New Roman" w:cs="Times New Roman"/>
          <w:sz w:val="28"/>
          <w:szCs w:val="28"/>
        </w:rPr>
      </w:pPr>
    </w:p>
    <w:p w:rsidR="00947B4E" w:rsidRPr="002A0A94" w:rsidRDefault="000104EB" w:rsidP="00F25EA3">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1.5</w:t>
      </w:r>
      <w:r w:rsidR="00947B4E" w:rsidRPr="002A0A94">
        <w:rPr>
          <w:rFonts w:ascii="Times New Roman" w:hAnsi="Times New Roman" w:cs="Times New Roman"/>
          <w:sz w:val="28"/>
          <w:szCs w:val="28"/>
        </w:rPr>
        <w:t xml:space="preserve"> - FEO-діаграми</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65BBB" w:rsidRPr="002A0A94" w:rsidRDefault="00965BBB" w:rsidP="00547CF9">
      <w:pPr>
        <w:pStyle w:val="3"/>
        <w:spacing w:before="0" w:line="240" w:lineRule="auto"/>
        <w:ind w:firstLine="709"/>
        <w:jc w:val="both"/>
        <w:rPr>
          <w:rFonts w:ascii="Times New Roman" w:hAnsi="Times New Roman" w:cs="Times New Roman"/>
          <w:sz w:val="28"/>
          <w:szCs w:val="28"/>
        </w:rPr>
      </w:pPr>
      <w:bookmarkStart w:id="27" w:name="_Toc450119205"/>
      <w:r w:rsidRPr="002A0A94">
        <w:rPr>
          <w:rFonts w:ascii="Times New Roman" w:eastAsia="MS Mincho" w:hAnsi="Times New Roman" w:cs="Times New Roman"/>
          <w:sz w:val="28"/>
          <w:szCs w:val="28"/>
        </w:rPr>
        <w:t>2.1.2 Методи</w:t>
      </w:r>
      <w:r w:rsidRPr="002A0A94">
        <w:rPr>
          <w:rFonts w:ascii="Times New Roman" w:hAnsi="Times New Roman" w:cs="Times New Roman"/>
          <w:sz w:val="28"/>
          <w:szCs w:val="28"/>
        </w:rPr>
        <w:t xml:space="preserve"> та засоби об'єктно-орієнтованого аналізу і проектування</w:t>
      </w:r>
      <w:bookmarkEnd w:id="27"/>
    </w:p>
    <w:p w:rsidR="00965BBB" w:rsidRPr="002A0A94" w:rsidRDefault="00965BBB" w:rsidP="00547CF9">
      <w:pPr>
        <w:spacing w:after="0" w:line="240" w:lineRule="auto"/>
        <w:ind w:firstLine="709"/>
        <w:jc w:val="both"/>
        <w:rPr>
          <w:rFonts w:ascii="Times New Roman" w:hAnsi="Times New Roman" w:cs="Times New Roman"/>
          <w:sz w:val="28"/>
          <w:szCs w:val="28"/>
        </w:rPr>
      </w:pPr>
    </w:p>
    <w:p w:rsidR="00C371DE" w:rsidRPr="00F25EA3" w:rsidRDefault="00965BBB" w:rsidP="00547CF9">
      <w:pPr>
        <w:pStyle w:val="4"/>
        <w:spacing w:before="0" w:line="240" w:lineRule="auto"/>
        <w:ind w:firstLine="709"/>
        <w:jc w:val="both"/>
        <w:rPr>
          <w:rFonts w:ascii="Times New Roman" w:eastAsia="Times New Roman" w:hAnsi="Times New Roman" w:cs="Times New Roman"/>
          <w:i w:val="0"/>
          <w:sz w:val="28"/>
          <w:szCs w:val="28"/>
        </w:rPr>
      </w:pPr>
      <w:r w:rsidRPr="00F25EA3">
        <w:rPr>
          <w:rFonts w:ascii="Times New Roman" w:eastAsia="Times New Roman" w:hAnsi="Times New Roman" w:cs="Times New Roman"/>
          <w:i w:val="0"/>
          <w:sz w:val="28"/>
          <w:szCs w:val="28"/>
        </w:rPr>
        <w:t>2.1.2.1</w:t>
      </w:r>
      <w:r w:rsidR="00C371DE" w:rsidRPr="00F25EA3">
        <w:rPr>
          <w:rFonts w:ascii="Times New Roman" w:eastAsia="Times New Roman" w:hAnsi="Times New Roman" w:cs="Times New Roman"/>
          <w:i w:val="0"/>
          <w:sz w:val="28"/>
          <w:szCs w:val="28"/>
        </w:rPr>
        <w:t xml:space="preserve"> Діаграма варіантів використання</w:t>
      </w:r>
    </w:p>
    <w:p w:rsidR="00C371DE" w:rsidRPr="002A0A94" w:rsidRDefault="00C371DE" w:rsidP="00547CF9">
      <w:pPr>
        <w:spacing w:after="0" w:line="240" w:lineRule="auto"/>
        <w:ind w:firstLine="709"/>
        <w:jc w:val="both"/>
        <w:rPr>
          <w:rFonts w:ascii="Times New Roman" w:hAnsi="Times New Roman" w:cs="Times New Roman"/>
          <w:sz w:val="28"/>
          <w:szCs w:val="28"/>
        </w:rPr>
      </w:pPr>
    </w:p>
    <w:p w:rsidR="00C371DE" w:rsidRPr="002A0A94" w:rsidRDefault="00C371DE"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На діаграмі представлені актори та прецеденти. Актори поділяються на:</w:t>
      </w:r>
    </w:p>
    <w:p w:rsidR="00C371DE" w:rsidRPr="002A0A94" w:rsidRDefault="00C371DE" w:rsidP="00547CF9">
      <w:pPr>
        <w:numPr>
          <w:ilvl w:val="0"/>
          <w:numId w:val="1"/>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дміністратор;</w:t>
      </w:r>
    </w:p>
    <w:p w:rsidR="00C371DE" w:rsidRPr="002A0A94" w:rsidRDefault="00C371DE" w:rsidP="00547CF9">
      <w:pPr>
        <w:numPr>
          <w:ilvl w:val="0"/>
          <w:numId w:val="1"/>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томатолог;</w:t>
      </w:r>
    </w:p>
    <w:p w:rsidR="00C371DE" w:rsidRPr="002A0A94" w:rsidRDefault="00C371DE" w:rsidP="00547CF9">
      <w:pPr>
        <w:numPr>
          <w:ilvl w:val="0"/>
          <w:numId w:val="1"/>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медсестра.</w:t>
      </w:r>
    </w:p>
    <w:p w:rsidR="00C371DE" w:rsidRDefault="00C371DE"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Актори будуть проходити авторизацію. </w:t>
      </w:r>
    </w:p>
    <w:p w:rsidR="00F25EA3" w:rsidRPr="002A0A94" w:rsidRDefault="00F25EA3" w:rsidP="00F25EA3">
      <w:pPr>
        <w:spacing w:after="0" w:line="240" w:lineRule="auto"/>
        <w:ind w:firstLine="709"/>
        <w:jc w:val="both"/>
        <w:rPr>
          <w:rFonts w:ascii="Times New Roman" w:eastAsia="Times New Roman" w:hAnsi="Times New Roman" w:cs="Times New Roman"/>
          <w:color w:val="FF0000"/>
          <w:sz w:val="28"/>
          <w:szCs w:val="28"/>
        </w:rPr>
      </w:pPr>
      <w:r>
        <w:rPr>
          <w:rFonts w:ascii="Times New Roman" w:eastAsia="Times New Roman" w:hAnsi="Times New Roman" w:cs="Times New Roman"/>
          <w:sz w:val="28"/>
          <w:szCs w:val="28"/>
        </w:rPr>
        <w:t>На рисунку 2.1.2.1</w:t>
      </w:r>
      <w:r w:rsidRPr="002A0A94">
        <w:rPr>
          <w:rFonts w:ascii="Times New Roman" w:eastAsia="Times New Roman" w:hAnsi="Times New Roman" w:cs="Times New Roman"/>
          <w:sz w:val="28"/>
          <w:szCs w:val="28"/>
        </w:rPr>
        <w:t xml:space="preserve"> зображена діаграма прецедентів для проектованого завдання.</w:t>
      </w:r>
    </w:p>
    <w:p w:rsidR="00F25EA3" w:rsidRPr="002A0A94" w:rsidRDefault="00F25EA3" w:rsidP="00547CF9">
      <w:pPr>
        <w:spacing w:after="0" w:line="240" w:lineRule="auto"/>
        <w:ind w:firstLine="709"/>
        <w:jc w:val="both"/>
        <w:rPr>
          <w:rFonts w:ascii="Times New Roman" w:eastAsia="Times New Roman" w:hAnsi="Times New Roman" w:cs="Times New Roman"/>
          <w:sz w:val="28"/>
          <w:szCs w:val="28"/>
        </w:rPr>
      </w:pPr>
    </w:p>
    <w:p w:rsidR="00C371DE" w:rsidRPr="002A0A94" w:rsidRDefault="00C371DE" w:rsidP="00547CF9">
      <w:pPr>
        <w:spacing w:after="0" w:line="240" w:lineRule="auto"/>
        <w:ind w:firstLine="709"/>
        <w:jc w:val="both"/>
        <w:rPr>
          <w:rFonts w:ascii="Times New Roman" w:hAnsi="Times New Roman" w:cs="Times New Roman"/>
          <w:sz w:val="28"/>
          <w:szCs w:val="28"/>
        </w:rPr>
      </w:pPr>
    </w:p>
    <w:p w:rsidR="00C371DE" w:rsidRPr="002A0A94" w:rsidRDefault="00C371DE" w:rsidP="00B55CF1">
      <w:pPr>
        <w:spacing w:after="0" w:line="240" w:lineRule="auto"/>
        <w:rPr>
          <w:rFonts w:ascii="Times New Roman" w:hAnsi="Times New Roman" w:cs="Times New Roman"/>
          <w:sz w:val="28"/>
          <w:szCs w:val="28"/>
        </w:rPr>
      </w:pPr>
      <w:r w:rsidRPr="002A0A94">
        <w:rPr>
          <w:rFonts w:ascii="Times New Roman" w:hAnsi="Times New Roman" w:cs="Times New Roman"/>
          <w:noProof/>
          <w:sz w:val="28"/>
          <w:szCs w:val="28"/>
          <w:lang w:eastAsia="uk-UA"/>
        </w:rPr>
        <w:lastRenderedPageBreak/>
        <w:drawing>
          <wp:inline distT="0" distB="0" distL="0" distR="0" wp14:anchorId="1AD426F8" wp14:editId="57E7B276">
            <wp:extent cx="5800725" cy="5651444"/>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8770" t="14128" r="28928" b="12466"/>
                    <a:stretch/>
                  </pic:blipFill>
                  <pic:spPr bwMode="auto">
                    <a:xfrm>
                      <a:off x="0" y="0"/>
                      <a:ext cx="5807488" cy="5658033"/>
                    </a:xfrm>
                    <a:prstGeom prst="rect">
                      <a:avLst/>
                    </a:prstGeom>
                    <a:ln>
                      <a:noFill/>
                    </a:ln>
                    <a:extLst>
                      <a:ext uri="{53640926-AAD7-44D8-BBD7-CCE9431645EC}">
                        <a14:shadowObscured xmlns:a14="http://schemas.microsoft.com/office/drawing/2010/main"/>
                      </a:ext>
                    </a:extLst>
                  </pic:spPr>
                </pic:pic>
              </a:graphicData>
            </a:graphic>
          </wp:inline>
        </w:drawing>
      </w:r>
    </w:p>
    <w:p w:rsidR="00DF354F" w:rsidRPr="002A0A94" w:rsidRDefault="00DF354F" w:rsidP="00547CF9">
      <w:pPr>
        <w:spacing w:after="0" w:line="240" w:lineRule="auto"/>
        <w:ind w:firstLine="709"/>
        <w:jc w:val="center"/>
        <w:rPr>
          <w:rFonts w:ascii="Times New Roman" w:hAnsi="Times New Roman" w:cs="Times New Roman"/>
          <w:sz w:val="28"/>
          <w:szCs w:val="28"/>
        </w:rPr>
      </w:pPr>
    </w:p>
    <w:p w:rsidR="00C371DE" w:rsidRDefault="00F25EA3" w:rsidP="00547CF9">
      <w:pPr>
        <w:spacing w:after="0" w:line="240" w:lineRule="auto"/>
        <w:ind w:firstLine="709"/>
        <w:jc w:val="center"/>
        <w:rPr>
          <w:rFonts w:ascii="Times New Roman" w:hAnsi="Times New Roman" w:cs="Times New Roman"/>
          <w:sz w:val="28"/>
          <w:szCs w:val="28"/>
        </w:rPr>
      </w:pPr>
      <w:r>
        <w:rPr>
          <w:rFonts w:ascii="Times New Roman" w:eastAsia="Times New Roman" w:hAnsi="Times New Roman" w:cs="Times New Roman"/>
          <w:sz w:val="28"/>
          <w:szCs w:val="28"/>
        </w:rPr>
        <w:t>Рисунок 2.1.2.1</w:t>
      </w:r>
      <w:r w:rsidR="00C371DE" w:rsidRPr="002A0A94">
        <w:rPr>
          <w:rFonts w:ascii="Times New Roman" w:eastAsia="Times New Roman" w:hAnsi="Times New Roman" w:cs="Times New Roman"/>
          <w:sz w:val="28"/>
          <w:szCs w:val="28"/>
        </w:rPr>
        <w:t xml:space="preserve"> - </w:t>
      </w:r>
      <w:r w:rsidR="00C371DE" w:rsidRPr="002A0A94">
        <w:rPr>
          <w:rFonts w:ascii="Times New Roman" w:hAnsi="Times New Roman" w:cs="Times New Roman"/>
          <w:sz w:val="28"/>
          <w:szCs w:val="28"/>
        </w:rPr>
        <w:t>Діаграма прецедентів для проектованого завдання</w:t>
      </w:r>
    </w:p>
    <w:p w:rsidR="00F25EA3" w:rsidRDefault="00F25EA3" w:rsidP="00547CF9">
      <w:pPr>
        <w:spacing w:after="0" w:line="240" w:lineRule="auto"/>
        <w:ind w:firstLine="709"/>
        <w:jc w:val="center"/>
        <w:rPr>
          <w:rFonts w:ascii="Times New Roman" w:hAnsi="Times New Roman" w:cs="Times New Roman"/>
          <w:sz w:val="28"/>
          <w:szCs w:val="28"/>
        </w:rPr>
      </w:pPr>
    </w:p>
    <w:p w:rsidR="00F25EA3" w:rsidRPr="002A0A94" w:rsidRDefault="00F25EA3" w:rsidP="00F25EA3">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дміністратор  буде взаємодіяти з такими прецедентами, як :</w:t>
      </w:r>
    </w:p>
    <w:p w:rsidR="00F25EA3" w:rsidRPr="002A0A94" w:rsidRDefault="00F25EA3" w:rsidP="00F25EA3">
      <w:pPr>
        <w:numPr>
          <w:ilvl w:val="0"/>
          <w:numId w:val="2"/>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вторизується в системі;</w:t>
      </w:r>
    </w:p>
    <w:p w:rsidR="00F25EA3" w:rsidRPr="002A0A94" w:rsidRDefault="00F25EA3" w:rsidP="00F25EA3">
      <w:pPr>
        <w:numPr>
          <w:ilvl w:val="0"/>
          <w:numId w:val="2"/>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носить дані про надані послуги;</w:t>
      </w:r>
    </w:p>
    <w:p w:rsidR="00F25EA3" w:rsidRPr="002A0A94" w:rsidRDefault="00F25EA3" w:rsidP="00F25EA3">
      <w:pPr>
        <w:numPr>
          <w:ilvl w:val="0"/>
          <w:numId w:val="2"/>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де  медичну карту пацієнта;</w:t>
      </w:r>
    </w:p>
    <w:p w:rsidR="00F25EA3" w:rsidRPr="002A0A94" w:rsidRDefault="00F25EA3" w:rsidP="00F25EA3">
      <w:pPr>
        <w:numPr>
          <w:ilvl w:val="0"/>
          <w:numId w:val="2"/>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носить дані про прийом пацієнтів;</w:t>
      </w:r>
    </w:p>
    <w:p w:rsidR="00F25EA3" w:rsidRPr="002A0A94" w:rsidRDefault="00F25EA3" w:rsidP="00F25EA3">
      <w:pPr>
        <w:numPr>
          <w:ilvl w:val="0"/>
          <w:numId w:val="2"/>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кладає графік роботи персоналу;</w:t>
      </w:r>
    </w:p>
    <w:p w:rsidR="00F25EA3" w:rsidRPr="002A0A94" w:rsidRDefault="00F25EA3" w:rsidP="00F25EA3">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          Стоматолог буде взаємодіяти з такими прецедентами, як :</w:t>
      </w:r>
    </w:p>
    <w:p w:rsidR="00F25EA3" w:rsidRPr="002A0A94" w:rsidRDefault="00F25EA3" w:rsidP="00F25EA3">
      <w:pPr>
        <w:numPr>
          <w:ilvl w:val="0"/>
          <w:numId w:val="3"/>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вторизується в системі;</w:t>
      </w:r>
    </w:p>
    <w:p w:rsidR="00F25EA3" w:rsidRPr="002A0A94" w:rsidRDefault="00F25EA3" w:rsidP="00F25EA3">
      <w:pPr>
        <w:numPr>
          <w:ilvl w:val="0"/>
          <w:numId w:val="3"/>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де  медичну карту пацієнта;</w:t>
      </w:r>
    </w:p>
    <w:p w:rsidR="00F25EA3" w:rsidRPr="002A0A94" w:rsidRDefault="00F25EA3" w:rsidP="00F25EA3">
      <w:pPr>
        <w:numPr>
          <w:ilvl w:val="0"/>
          <w:numId w:val="3"/>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де  зубну карту пацієнта;</w:t>
      </w:r>
    </w:p>
    <w:p w:rsidR="00F25EA3" w:rsidRPr="002A0A94" w:rsidRDefault="00F25EA3" w:rsidP="00F25EA3">
      <w:pPr>
        <w:numPr>
          <w:ilvl w:val="0"/>
          <w:numId w:val="3"/>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кладає графік роботи персоналу;</w:t>
      </w:r>
    </w:p>
    <w:p w:rsidR="00F25EA3" w:rsidRPr="002A0A94" w:rsidRDefault="00F25EA3" w:rsidP="00F25EA3">
      <w:pPr>
        <w:numPr>
          <w:ilvl w:val="0"/>
          <w:numId w:val="3"/>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ланує лікування;</w:t>
      </w:r>
    </w:p>
    <w:p w:rsidR="00F25EA3" w:rsidRPr="002A0A94" w:rsidRDefault="00F25EA3" w:rsidP="00F25EA3">
      <w:pPr>
        <w:numPr>
          <w:ilvl w:val="0"/>
          <w:numId w:val="3"/>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lastRenderedPageBreak/>
        <w:t>реєструє причини та умови протікання хвороб, алергічних реакцій пацієнта на  застосовувані препарати;</w:t>
      </w:r>
    </w:p>
    <w:p w:rsidR="00F25EA3" w:rsidRPr="002A0A94" w:rsidRDefault="00F25EA3" w:rsidP="00F25EA3">
      <w:pPr>
        <w:numPr>
          <w:ilvl w:val="0"/>
          <w:numId w:val="4"/>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водить у форму медичної карти інформацію, отриману при  огляді пацієнта.</w:t>
      </w:r>
    </w:p>
    <w:p w:rsidR="00F25EA3" w:rsidRPr="002A0A94" w:rsidRDefault="00F25EA3" w:rsidP="00F25EA3">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Медсестра буде взаємодіяти з такими прецедентами, як :</w:t>
      </w:r>
    </w:p>
    <w:p w:rsidR="00F25EA3" w:rsidRPr="002A0A94" w:rsidRDefault="00F25EA3" w:rsidP="00F25EA3">
      <w:pPr>
        <w:numPr>
          <w:ilvl w:val="0"/>
          <w:numId w:val="5"/>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авторизується в системі;</w:t>
      </w:r>
    </w:p>
    <w:p w:rsidR="00F25EA3" w:rsidRPr="002A0A94" w:rsidRDefault="00F25EA3" w:rsidP="00F25EA3">
      <w:pPr>
        <w:numPr>
          <w:ilvl w:val="0"/>
          <w:numId w:val="5"/>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єструє всі результати обстежень та виконаних медичних послуг у медичній карті;</w:t>
      </w:r>
    </w:p>
    <w:p w:rsidR="00F25EA3" w:rsidRPr="002A0A94" w:rsidRDefault="00F25EA3" w:rsidP="00F25EA3">
      <w:pPr>
        <w:numPr>
          <w:ilvl w:val="0"/>
          <w:numId w:val="5"/>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де журнали  онов./спис;</w:t>
      </w:r>
    </w:p>
    <w:p w:rsidR="00F25EA3" w:rsidRPr="002A0A94" w:rsidRDefault="00F25EA3" w:rsidP="00F25EA3">
      <w:pPr>
        <w:numPr>
          <w:ilvl w:val="0"/>
          <w:numId w:val="5"/>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де  реєстр матеріалів;</w:t>
      </w:r>
    </w:p>
    <w:p w:rsidR="00F25EA3" w:rsidRPr="002A0A94" w:rsidRDefault="00F25EA3" w:rsidP="00F25EA3">
      <w:pPr>
        <w:numPr>
          <w:ilvl w:val="0"/>
          <w:numId w:val="5"/>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фіксує діагноз і проведене лікування в медичній карті;</w:t>
      </w:r>
    </w:p>
    <w:p w:rsidR="00F25EA3" w:rsidRPr="002A0A94" w:rsidRDefault="00F25EA3" w:rsidP="00F25EA3">
      <w:pPr>
        <w:numPr>
          <w:ilvl w:val="0"/>
          <w:numId w:val="5"/>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еде  контроль витрачання матеріалів;</w:t>
      </w:r>
    </w:p>
    <w:p w:rsidR="00F25EA3" w:rsidRPr="002A0A94" w:rsidRDefault="00F25EA3" w:rsidP="00F25EA3">
      <w:pPr>
        <w:numPr>
          <w:ilvl w:val="0"/>
          <w:numId w:val="5"/>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єструє причини та умови протікання хвороб, алергічних реакцій пацієнта на  застосовувані препарати.</w:t>
      </w:r>
    </w:p>
    <w:p w:rsidR="00DF354F" w:rsidRPr="002A0A94" w:rsidRDefault="00DF354F" w:rsidP="00547CF9">
      <w:pPr>
        <w:spacing w:after="0" w:line="240" w:lineRule="auto"/>
        <w:ind w:firstLine="709"/>
        <w:jc w:val="center"/>
        <w:rPr>
          <w:rFonts w:ascii="Times New Roman" w:hAnsi="Times New Roman" w:cs="Times New Roman"/>
          <w:sz w:val="28"/>
          <w:szCs w:val="28"/>
        </w:rPr>
      </w:pPr>
    </w:p>
    <w:p w:rsidR="00C371DE" w:rsidRPr="00F25EA3" w:rsidRDefault="00965BBB" w:rsidP="00547CF9">
      <w:pPr>
        <w:pStyle w:val="4"/>
        <w:spacing w:before="0" w:line="240" w:lineRule="auto"/>
        <w:ind w:firstLine="709"/>
        <w:jc w:val="both"/>
        <w:rPr>
          <w:rFonts w:ascii="Times New Roman" w:hAnsi="Times New Roman" w:cs="Times New Roman"/>
          <w:i w:val="0"/>
          <w:sz w:val="28"/>
          <w:szCs w:val="28"/>
        </w:rPr>
      </w:pPr>
      <w:r w:rsidRPr="00F25EA3">
        <w:rPr>
          <w:rFonts w:ascii="Times New Roman" w:hAnsi="Times New Roman" w:cs="Times New Roman"/>
          <w:i w:val="0"/>
          <w:sz w:val="28"/>
          <w:szCs w:val="28"/>
        </w:rPr>
        <w:t xml:space="preserve">2.1.2.2 </w:t>
      </w:r>
      <w:r w:rsidR="00A60B83" w:rsidRPr="00F25EA3">
        <w:rPr>
          <w:rFonts w:ascii="Times New Roman" w:hAnsi="Times New Roman" w:cs="Times New Roman"/>
          <w:i w:val="0"/>
          <w:sz w:val="28"/>
          <w:szCs w:val="28"/>
        </w:rPr>
        <w:t>Опис варіанта використання</w:t>
      </w:r>
    </w:p>
    <w:p w:rsidR="00DF354F" w:rsidRPr="002A0A94" w:rsidRDefault="00DF354F" w:rsidP="00547CF9">
      <w:pPr>
        <w:spacing w:after="0" w:line="240" w:lineRule="auto"/>
        <w:ind w:firstLine="709"/>
      </w:pPr>
    </w:p>
    <w:p w:rsidR="00DF354F" w:rsidRPr="002A0A94" w:rsidRDefault="00DF354F"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Варіант використання «Авторизація в системі» в свою чергу зв`язана с усіма акторами: адміністратором, медсестрею, лікарем – стоматологом.</w:t>
      </w:r>
    </w:p>
    <w:p w:rsidR="00DF354F" w:rsidRPr="002A0A94" w:rsidRDefault="00DF354F"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Він має на меті, що  при використанні користувачі, актори, будуть проходити авторизацію в системі, для того щоб почати працювати в системі та отримати допуск до необхідної інформації  стоматологічного центру.</w:t>
      </w:r>
    </w:p>
    <w:p w:rsidR="00A60B83" w:rsidRDefault="00DF354F"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Він є необхідним для кожного актора, та роботи системи в цілому. З нього починається взаємодія акторів с проектованою системою стоматологічного центру.  </w:t>
      </w:r>
    </w:p>
    <w:p w:rsidR="00B55CF1" w:rsidRPr="002A0A94" w:rsidRDefault="00B55CF1" w:rsidP="00547CF9">
      <w:pPr>
        <w:spacing w:after="0" w:line="240" w:lineRule="auto"/>
        <w:ind w:firstLine="709"/>
        <w:jc w:val="both"/>
        <w:rPr>
          <w:rFonts w:ascii="Times New Roman" w:hAnsi="Times New Roman" w:cs="Times New Roman"/>
          <w:sz w:val="28"/>
          <w:szCs w:val="28"/>
        </w:rPr>
      </w:pPr>
    </w:p>
    <w:p w:rsidR="00C371DE" w:rsidRPr="00F25EA3" w:rsidRDefault="00B55CF1" w:rsidP="00547CF9">
      <w:pPr>
        <w:pStyle w:val="4"/>
        <w:spacing w:before="0" w:line="240" w:lineRule="auto"/>
        <w:ind w:firstLine="709"/>
        <w:jc w:val="both"/>
        <w:rPr>
          <w:rFonts w:ascii="Times New Roman" w:eastAsia="MS Mincho" w:hAnsi="Times New Roman" w:cs="Times New Roman"/>
          <w:i w:val="0"/>
          <w:sz w:val="28"/>
          <w:szCs w:val="28"/>
          <w:lang w:eastAsia="ja-JP"/>
        </w:rPr>
      </w:pPr>
      <w:r w:rsidRPr="00F25EA3">
        <w:rPr>
          <w:rFonts w:ascii="Times New Roman" w:eastAsia="MS Mincho" w:hAnsi="Times New Roman" w:cs="Times New Roman"/>
          <w:i w:val="0"/>
          <w:sz w:val="28"/>
          <w:szCs w:val="28"/>
          <w:lang w:eastAsia="ja-JP"/>
        </w:rPr>
        <w:t xml:space="preserve">2.1.2.3 </w:t>
      </w:r>
      <w:r w:rsidR="00C371DE" w:rsidRPr="00F25EA3">
        <w:rPr>
          <w:rFonts w:ascii="Times New Roman" w:eastAsia="MS Mincho" w:hAnsi="Times New Roman" w:cs="Times New Roman"/>
          <w:i w:val="0"/>
          <w:sz w:val="28"/>
          <w:szCs w:val="28"/>
          <w:lang w:eastAsia="ja-JP"/>
        </w:rPr>
        <w:t xml:space="preserve"> Діаграма діяльності </w:t>
      </w:r>
      <w:r w:rsidR="00C371DE" w:rsidRPr="00F25EA3">
        <w:rPr>
          <w:rFonts w:ascii="Times New Roman" w:hAnsi="Times New Roman" w:cs="Times New Roman"/>
          <w:i w:val="0"/>
          <w:sz w:val="28"/>
          <w:szCs w:val="28"/>
        </w:rPr>
        <w:t>(activity diagram)</w:t>
      </w:r>
    </w:p>
    <w:p w:rsidR="00C371DE" w:rsidRPr="002A0A94" w:rsidRDefault="00C371DE" w:rsidP="00547CF9">
      <w:pPr>
        <w:spacing w:after="0" w:line="240" w:lineRule="auto"/>
        <w:ind w:firstLine="709"/>
        <w:jc w:val="both"/>
        <w:rPr>
          <w:rFonts w:ascii="Times New Roman" w:eastAsia="MS Mincho" w:hAnsi="Times New Roman" w:cs="Times New Roman"/>
          <w:sz w:val="28"/>
          <w:szCs w:val="28"/>
          <w:lang w:eastAsia="ja-JP"/>
        </w:rPr>
      </w:pPr>
    </w:p>
    <w:p w:rsidR="00C371DE" w:rsidRPr="002A0A94" w:rsidRDefault="00C371DE" w:rsidP="00547CF9">
      <w:pPr>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MS Mincho" w:hAnsi="Times New Roman" w:cs="Times New Roman"/>
          <w:sz w:val="28"/>
          <w:szCs w:val="28"/>
          <w:lang w:eastAsia="ja-JP"/>
        </w:rPr>
        <w:t>Діаграми діяльності - це один з п'яти видів діаграм, застосовуваних в UML для моделювання динамічних аспектів поведінки системи. Діаграма діяльності - це, по суті, блок - схема, яка показує, як потік управління переходить від однієї діяльності до іншої.</w:t>
      </w:r>
    </w:p>
    <w:p w:rsidR="00C371DE" w:rsidRPr="002A0A94" w:rsidRDefault="00C371DE" w:rsidP="00547CF9">
      <w:pPr>
        <w:spacing w:after="0" w:line="240" w:lineRule="auto"/>
        <w:ind w:firstLine="709"/>
        <w:jc w:val="both"/>
        <w:rPr>
          <w:rFonts w:ascii="Times New Roman" w:eastAsia="MS Mincho" w:hAnsi="Times New Roman" w:cs="Times New Roman"/>
          <w:sz w:val="28"/>
          <w:szCs w:val="28"/>
          <w:shd w:val="clear" w:color="auto" w:fill="FFFFFF"/>
        </w:rPr>
      </w:pPr>
      <w:r w:rsidRPr="002A0A94">
        <w:rPr>
          <w:rFonts w:ascii="Times New Roman" w:eastAsia="MS Mincho" w:hAnsi="Times New Roman" w:cs="Times New Roman"/>
          <w:sz w:val="28"/>
          <w:szCs w:val="28"/>
          <w:lang w:eastAsia="ja-JP"/>
        </w:rPr>
        <w:t xml:space="preserve">Діаграми діяльності можна використовувати для моделювання динамічних аспектів поведінки системи. Як правило, вони застосовуються, щоб промоделювати послідовні кроки обчислювального процесу. За допомогою діаграм діяльності можна також моделювати життя об'єкта, коли він переходить з одного стану в інший в різних точках потоку управління. Діаграми діяльності можуть використовуватися самостійно для візуалізації, специфікації, конструювання та документування динаміки сукупності об'єктів , але вони придатні також і для моделювання потоку управління при виконанні деякої операції . </w:t>
      </w:r>
      <w:r w:rsidR="00F25EA3">
        <w:rPr>
          <w:rFonts w:ascii="Times New Roman" w:eastAsia="MS Mincho" w:hAnsi="Times New Roman" w:cs="Times New Roman"/>
          <w:sz w:val="28"/>
          <w:szCs w:val="28"/>
          <w:shd w:val="clear" w:color="auto" w:fill="FFFFFF"/>
        </w:rPr>
        <w:t>На рисунку 2.1.2.3</w:t>
      </w:r>
      <w:r w:rsidRPr="002A0A94">
        <w:rPr>
          <w:rFonts w:ascii="Times New Roman" w:eastAsia="MS Mincho" w:hAnsi="Times New Roman" w:cs="Times New Roman"/>
          <w:sz w:val="28"/>
          <w:szCs w:val="28"/>
          <w:shd w:val="clear" w:color="auto" w:fill="FFFFFF"/>
        </w:rPr>
        <w:t xml:space="preserve"> зображена діаграма дія</w:t>
      </w:r>
      <w:r w:rsidR="00F25EA3">
        <w:rPr>
          <w:rFonts w:ascii="Times New Roman" w:eastAsia="MS Mincho" w:hAnsi="Times New Roman" w:cs="Times New Roman"/>
          <w:sz w:val="28"/>
          <w:szCs w:val="28"/>
          <w:shd w:val="clear" w:color="auto" w:fill="FFFFFF"/>
        </w:rPr>
        <w:t>льності проектованої системи.</w:t>
      </w:r>
    </w:p>
    <w:p w:rsidR="00C371DE" w:rsidRPr="002A0A94" w:rsidRDefault="00C371DE" w:rsidP="00547CF9">
      <w:pPr>
        <w:spacing w:after="0" w:line="240" w:lineRule="auto"/>
        <w:ind w:firstLine="709"/>
        <w:jc w:val="both"/>
        <w:rPr>
          <w:rFonts w:ascii="Times New Roman" w:eastAsia="MS Mincho" w:hAnsi="Times New Roman" w:cs="Times New Roman"/>
          <w:sz w:val="28"/>
          <w:szCs w:val="28"/>
          <w:lang w:eastAsia="ja-JP"/>
        </w:rPr>
      </w:pPr>
    </w:p>
    <w:p w:rsidR="00C371DE" w:rsidRPr="002A0A94" w:rsidRDefault="00C371DE" w:rsidP="00B55CF1">
      <w:pPr>
        <w:spacing w:after="0" w:line="240" w:lineRule="auto"/>
        <w:jc w:val="center"/>
        <w:rPr>
          <w:rFonts w:ascii="Times New Roman" w:eastAsia="MS Mincho" w:hAnsi="Times New Roman" w:cs="Times New Roman"/>
          <w:sz w:val="28"/>
          <w:szCs w:val="28"/>
          <w:lang w:eastAsia="ja-JP"/>
        </w:rPr>
      </w:pPr>
      <w:r w:rsidRPr="002A0A94">
        <w:rPr>
          <w:rFonts w:ascii="Times New Roman" w:hAnsi="Times New Roman" w:cs="Times New Roman"/>
          <w:noProof/>
          <w:sz w:val="28"/>
          <w:szCs w:val="28"/>
          <w:lang w:eastAsia="uk-UA"/>
        </w:rPr>
        <w:lastRenderedPageBreak/>
        <w:drawing>
          <wp:inline distT="0" distB="0" distL="0" distR="0" wp14:anchorId="0D0BCA8F" wp14:editId="18667F28">
            <wp:extent cx="5962650" cy="2914650"/>
            <wp:effectExtent l="0" t="0" r="0" b="0"/>
            <wp:docPr id="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rcRect l="14684" t="13461" r="1547" b="13736"/>
                    <a:stretch>
                      <a:fillRect/>
                    </a:stretch>
                  </pic:blipFill>
                  <pic:spPr bwMode="auto">
                    <a:xfrm>
                      <a:off x="0" y="0"/>
                      <a:ext cx="5962650" cy="2914650"/>
                    </a:xfrm>
                    <a:prstGeom prst="rect">
                      <a:avLst/>
                    </a:prstGeom>
                    <a:noFill/>
                    <a:ln>
                      <a:noFill/>
                    </a:ln>
                  </pic:spPr>
                </pic:pic>
              </a:graphicData>
            </a:graphic>
          </wp:inline>
        </w:drawing>
      </w:r>
    </w:p>
    <w:p w:rsidR="00C371DE" w:rsidRPr="002A0A94" w:rsidRDefault="00C371DE" w:rsidP="00B55CF1">
      <w:pPr>
        <w:spacing w:after="0" w:line="240" w:lineRule="auto"/>
        <w:jc w:val="center"/>
        <w:rPr>
          <w:rFonts w:ascii="Times New Roman" w:eastAsia="MS Mincho" w:hAnsi="Times New Roman" w:cs="Times New Roman"/>
          <w:sz w:val="28"/>
          <w:szCs w:val="28"/>
          <w:lang w:eastAsia="ja-JP"/>
        </w:rPr>
      </w:pPr>
      <w:r w:rsidRPr="002A0A94">
        <w:rPr>
          <w:rFonts w:ascii="Times New Roman" w:hAnsi="Times New Roman" w:cs="Times New Roman"/>
          <w:noProof/>
          <w:sz w:val="28"/>
          <w:szCs w:val="28"/>
          <w:lang w:eastAsia="uk-UA"/>
        </w:rPr>
        <w:drawing>
          <wp:inline distT="0" distB="0" distL="0" distR="0" wp14:anchorId="1F18C740" wp14:editId="14A0A517">
            <wp:extent cx="5962650" cy="2895600"/>
            <wp:effectExtent l="0" t="0" r="0" b="0"/>
            <wp:docPr id="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a:extLst>
                        <a:ext uri="{28A0092B-C50C-407E-A947-70E740481C1C}">
                          <a14:useLocalDpi xmlns:a14="http://schemas.microsoft.com/office/drawing/2010/main" val="0"/>
                        </a:ext>
                      </a:extLst>
                    </a:blip>
                    <a:srcRect l="14348" t="13625" r="1239" b="13463"/>
                    <a:stretch>
                      <a:fillRect/>
                    </a:stretch>
                  </pic:blipFill>
                  <pic:spPr bwMode="auto">
                    <a:xfrm>
                      <a:off x="0" y="0"/>
                      <a:ext cx="5962650" cy="2895600"/>
                    </a:xfrm>
                    <a:prstGeom prst="rect">
                      <a:avLst/>
                    </a:prstGeom>
                    <a:noFill/>
                    <a:ln>
                      <a:noFill/>
                    </a:ln>
                  </pic:spPr>
                </pic:pic>
              </a:graphicData>
            </a:graphic>
          </wp:inline>
        </w:drawing>
      </w:r>
    </w:p>
    <w:p w:rsidR="00C371DE" w:rsidRPr="002A0A94" w:rsidRDefault="00C371DE" w:rsidP="00B55CF1">
      <w:pPr>
        <w:spacing w:after="0" w:line="240" w:lineRule="auto"/>
        <w:ind w:firstLine="709"/>
        <w:jc w:val="center"/>
        <w:rPr>
          <w:rFonts w:ascii="Times New Roman" w:eastAsia="MS Mincho" w:hAnsi="Times New Roman" w:cs="Times New Roman"/>
          <w:sz w:val="28"/>
          <w:szCs w:val="28"/>
          <w:lang w:eastAsia="ja-JP"/>
        </w:rPr>
      </w:pPr>
    </w:p>
    <w:p w:rsidR="00C371DE" w:rsidRPr="002A0A94" w:rsidRDefault="00C371DE" w:rsidP="00B55CF1">
      <w:pPr>
        <w:spacing w:after="0" w:line="240" w:lineRule="auto"/>
        <w:ind w:firstLine="709"/>
        <w:jc w:val="center"/>
        <w:rPr>
          <w:rFonts w:ascii="Times New Roman" w:eastAsia="MS Mincho" w:hAnsi="Times New Roman" w:cs="Times New Roman"/>
          <w:sz w:val="28"/>
          <w:szCs w:val="28"/>
          <w:lang w:eastAsia="ja-JP"/>
        </w:rPr>
      </w:pPr>
      <w:r w:rsidRPr="002A0A94">
        <w:rPr>
          <w:rFonts w:ascii="Times New Roman" w:eastAsia="MS Mincho" w:hAnsi="Times New Roman" w:cs="Times New Roman"/>
          <w:sz w:val="28"/>
          <w:szCs w:val="28"/>
          <w:lang w:eastAsia="ja-JP"/>
        </w:rPr>
        <w:t xml:space="preserve">Рисунок </w:t>
      </w:r>
      <w:r w:rsidR="00F25EA3">
        <w:rPr>
          <w:rFonts w:ascii="Times New Roman" w:eastAsia="MS Mincho" w:hAnsi="Times New Roman" w:cs="Times New Roman"/>
          <w:sz w:val="28"/>
          <w:szCs w:val="28"/>
          <w:shd w:val="clear" w:color="auto" w:fill="FFFFFF"/>
        </w:rPr>
        <w:t>2.1.2.3</w:t>
      </w:r>
      <w:r w:rsidR="00F25EA3" w:rsidRPr="002A0A94">
        <w:rPr>
          <w:rFonts w:ascii="Times New Roman" w:eastAsia="MS Mincho" w:hAnsi="Times New Roman" w:cs="Times New Roman"/>
          <w:sz w:val="28"/>
          <w:szCs w:val="28"/>
          <w:shd w:val="clear" w:color="auto" w:fill="FFFFFF"/>
        </w:rPr>
        <w:t xml:space="preserve"> </w:t>
      </w:r>
      <w:r w:rsidRPr="002A0A94">
        <w:rPr>
          <w:rFonts w:ascii="Times New Roman" w:eastAsia="MS Mincho" w:hAnsi="Times New Roman" w:cs="Times New Roman"/>
          <w:sz w:val="28"/>
          <w:szCs w:val="28"/>
          <w:lang w:eastAsia="ja-JP"/>
        </w:rPr>
        <w:t xml:space="preserve"> - Діаграма діяльності АІМ</w:t>
      </w:r>
    </w:p>
    <w:p w:rsidR="00C371DE" w:rsidRPr="002A0A94" w:rsidRDefault="00C371DE" w:rsidP="00547CF9">
      <w:pPr>
        <w:spacing w:after="0" w:line="240" w:lineRule="auto"/>
        <w:ind w:firstLine="709"/>
        <w:jc w:val="both"/>
        <w:rPr>
          <w:rFonts w:ascii="Times New Roman" w:eastAsia="MS Mincho" w:hAnsi="Times New Roman" w:cs="Times New Roman"/>
          <w:sz w:val="28"/>
          <w:szCs w:val="28"/>
          <w:lang w:eastAsia="ja-JP"/>
        </w:rPr>
      </w:pPr>
    </w:p>
    <w:p w:rsidR="00C371DE" w:rsidRPr="002A0A94" w:rsidRDefault="00C371DE" w:rsidP="00547CF9">
      <w:pPr>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MS Mincho" w:hAnsi="Times New Roman" w:cs="Times New Roman"/>
          <w:sz w:val="28"/>
          <w:szCs w:val="28"/>
          <w:lang w:eastAsia="ja-JP"/>
        </w:rPr>
        <w:t>Якщо в діаграмах взаємодій акцент робиться на переходах потоку управління від об'єкта до об'єкта , то діаграми діяльності описують переходи від однієї діяльності до іншої. Діяльність - це деякий відносно тривалий етап виконання в автоматі. Зрештою діяльність зводиться до деякого дії , яке складено з атомарних обчислень , що призводять до зміни стану системи або поверненню значення.</w:t>
      </w:r>
    </w:p>
    <w:p w:rsidR="00C371DE" w:rsidRPr="002A0A94" w:rsidRDefault="00C371DE" w:rsidP="00547CF9">
      <w:pPr>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MS Mincho" w:hAnsi="Times New Roman" w:cs="Times New Roman"/>
          <w:sz w:val="28"/>
          <w:szCs w:val="28"/>
          <w:lang w:eastAsia="ja-JP"/>
        </w:rPr>
        <w:t>Діаграми діяльності важливі не тільки для моделювання динамічних аспектів поведінки системи, але і для побудови виконуваних систем за допомогою прямого і зворотного проектування .</w:t>
      </w:r>
    </w:p>
    <w:p w:rsidR="00C371DE" w:rsidRPr="002A0A94" w:rsidRDefault="00C371DE" w:rsidP="00547CF9">
      <w:pPr>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MS Mincho" w:hAnsi="Times New Roman" w:cs="Times New Roman"/>
          <w:sz w:val="28"/>
          <w:szCs w:val="28"/>
          <w:lang w:eastAsia="ja-JP"/>
        </w:rPr>
        <w:t>Розроблена система характеризується не тільки структурою складових її елементів , але також і поведінкою ( функціональністю ). При моделюванні поведінки проектованої системи виникає необхідність моделювання логічної реалізації виконуваних системою операцій .</w:t>
      </w:r>
    </w:p>
    <w:p w:rsidR="00C371DE" w:rsidRPr="002A0A94" w:rsidRDefault="00C371DE" w:rsidP="00547CF9">
      <w:pPr>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MS Mincho" w:hAnsi="Times New Roman" w:cs="Times New Roman"/>
          <w:sz w:val="28"/>
          <w:szCs w:val="28"/>
          <w:lang w:eastAsia="ja-JP"/>
        </w:rPr>
        <w:lastRenderedPageBreak/>
        <w:t>Кожна діаграма діяльності акцентує увагу на послідовності виконання певних дій або елементарних операцій , які в сукупності призводять до отримання бажаного результату. Вони можуть бути побудовані для окремого варіанту використання , кооперації , методу . Застосовувана в них графічна нотація багато в чому схожа на нотацію діаграм станів , оскільки діаграми діяльності є їх різновидом , але якщо на першому основна увага приділяється статичним станам , то на другий - дій.</w:t>
      </w:r>
    </w:p>
    <w:p w:rsidR="00C371DE" w:rsidRPr="002A0A94" w:rsidRDefault="00C371DE" w:rsidP="00547CF9">
      <w:pPr>
        <w:spacing w:after="0" w:line="240" w:lineRule="auto"/>
        <w:ind w:firstLine="709"/>
        <w:jc w:val="both"/>
        <w:rPr>
          <w:rFonts w:ascii="Times New Roman" w:eastAsia="MS Mincho" w:hAnsi="Times New Roman" w:cs="Times New Roman"/>
          <w:sz w:val="28"/>
          <w:szCs w:val="28"/>
          <w:lang w:eastAsia="ja-JP"/>
        </w:rPr>
      </w:pPr>
      <w:r w:rsidRPr="002A0A94">
        <w:rPr>
          <w:rFonts w:ascii="Times New Roman" w:eastAsia="MS Mincho" w:hAnsi="Times New Roman" w:cs="Times New Roman"/>
          <w:sz w:val="28"/>
          <w:szCs w:val="28"/>
          <w:lang w:eastAsia="ja-JP"/>
        </w:rPr>
        <w:t>Кожен стан на діаграмі діяльності відповідає виконанню деякої дії або діяльності , а перехід в наступний стан спрацьовує тільки при їх завершення . В UML дія - це атомарна операція , виконання якої не може бути перервано , а діяльність - неатомарна операція , з можливістю її переривання.</w:t>
      </w:r>
    </w:p>
    <w:p w:rsidR="001E53AF" w:rsidRPr="002A0A94" w:rsidRDefault="001E53AF" w:rsidP="00547CF9">
      <w:pPr>
        <w:spacing w:after="0" w:line="240" w:lineRule="auto"/>
        <w:ind w:firstLine="709"/>
        <w:jc w:val="both"/>
        <w:rPr>
          <w:rFonts w:ascii="Times New Roman" w:eastAsia="MS Mincho" w:hAnsi="Times New Roman" w:cs="Times New Roman"/>
          <w:sz w:val="28"/>
          <w:szCs w:val="28"/>
          <w:lang w:eastAsia="ja-JP"/>
        </w:rPr>
      </w:pPr>
    </w:p>
    <w:p w:rsidR="001E53AF" w:rsidRPr="00F25EA3" w:rsidRDefault="00B55CF1" w:rsidP="00547CF9">
      <w:pPr>
        <w:pStyle w:val="4"/>
        <w:spacing w:before="0" w:line="240" w:lineRule="auto"/>
        <w:ind w:firstLine="709"/>
        <w:jc w:val="both"/>
        <w:rPr>
          <w:rFonts w:ascii="Times New Roman" w:hAnsi="Times New Roman" w:cs="Times New Roman"/>
          <w:i w:val="0"/>
          <w:sz w:val="28"/>
          <w:szCs w:val="28"/>
        </w:rPr>
      </w:pPr>
      <w:r w:rsidRPr="00F25EA3">
        <w:rPr>
          <w:rFonts w:ascii="Times New Roman" w:hAnsi="Times New Roman" w:cs="Times New Roman"/>
          <w:i w:val="0"/>
          <w:sz w:val="28"/>
          <w:szCs w:val="28"/>
        </w:rPr>
        <w:t>2.1.2.4</w:t>
      </w:r>
      <w:r w:rsidR="004117EF" w:rsidRPr="00F25EA3">
        <w:rPr>
          <w:rFonts w:ascii="Times New Roman" w:hAnsi="Times New Roman" w:cs="Times New Roman"/>
          <w:i w:val="0"/>
          <w:sz w:val="28"/>
          <w:szCs w:val="28"/>
        </w:rPr>
        <w:t xml:space="preserve"> </w:t>
      </w:r>
      <w:r w:rsidR="001E53AF" w:rsidRPr="00F25EA3">
        <w:rPr>
          <w:rFonts w:ascii="Times New Roman" w:hAnsi="Times New Roman" w:cs="Times New Roman"/>
          <w:i w:val="0"/>
          <w:sz w:val="28"/>
          <w:szCs w:val="28"/>
        </w:rPr>
        <w:t>Діаграма послідовності взаємодії (Sequence diagram)</w:t>
      </w:r>
    </w:p>
    <w:p w:rsidR="00A60B83" w:rsidRPr="002A0A94" w:rsidRDefault="00A60B83" w:rsidP="00547CF9">
      <w:pPr>
        <w:spacing w:after="0" w:line="240" w:lineRule="auto"/>
        <w:ind w:firstLine="709"/>
        <w:jc w:val="both"/>
        <w:rPr>
          <w:rFonts w:ascii="Times New Roman" w:hAnsi="Times New Roman" w:cs="Times New Roman"/>
          <w:sz w:val="28"/>
          <w:szCs w:val="28"/>
        </w:rPr>
      </w:pPr>
    </w:p>
    <w:p w:rsidR="00A60B83" w:rsidRPr="002A0A94" w:rsidRDefault="00A60B83"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Діаграма ж послідовностей відображає взаємодію об'єктів в динаміці. В UML взаємодія об'єктів розуміється як обмін інформацією між ними. При цьому інформація набуває вигляду повідомлень. Крім того, що повідомлення несе якусь інформацію, воно певним чином також впливає на одержувача. Як бачимо, в цьому плані UML повністю відповідає основним принципам ООП, відповідно до яких інформаційну взаємодію між об'єктами зводиться до відправки і прийому повідомлень.</w:t>
      </w:r>
    </w:p>
    <w:p w:rsidR="00A60B83" w:rsidRPr="002A0A94" w:rsidRDefault="00A60B83"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Діаграма послідовностей відноситься до діаграм взаємодії UML, що описує поведінкові аспекти системи, але розглядає взаємодію об'єктів в часі. Іншими словами, діаграма послідовностей відображає тимчасові особливості передачі і прийому повідомлень об'єктами.</w:t>
      </w:r>
    </w:p>
    <w:p w:rsidR="00A60B83" w:rsidRPr="002A0A94" w:rsidRDefault="00A60B83"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Досвідчений читач, можливо, скаже, що щось подібне робить і діаграма прецедентів. Використовувати для уточнення діаграм прецедентів, більш детального опису логіки сценаріїв використання. Це відмінний засіб документування проекту з точки зору сценаріїв використання! Діаграми послідовностей зазвичай містять об'єкти, які взаємодіють в рамках сценарію, повідомлення, якими вони обмінюються, і які повертаються результати, пов'язані з повідомленнями. Втім, часто повертаються результати позначають лише в тому випадку, якщо це не очевидно з контексту.</w:t>
      </w:r>
    </w:p>
    <w:p w:rsidR="00A60B83" w:rsidRPr="002A0A94" w:rsidRDefault="00A60B83"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Тепер про те, які позначення використовуються на діаграмі послідовностей. Як і раніше, об'єкти позначаються прямокутниками з підкресленими іменами (щоб відрізнити їх від класів), повідомлення (виклики методів) - лініями зі стрілками, які повертаються результати - пунктирними лініями зі стрілками. Прямокутники на вертикальних лініях під кожним з об'єктів показують "час життя" (фокус) об'єктів. Втім, досить часто їх не зображують на діаграмі, все це залежить від індивідуального стилю проектування.</w:t>
      </w:r>
      <w:r w:rsidR="00F25EA3">
        <w:rPr>
          <w:rFonts w:ascii="Times New Roman" w:hAnsi="Times New Roman" w:cs="Times New Roman"/>
          <w:sz w:val="28"/>
          <w:szCs w:val="28"/>
        </w:rPr>
        <w:t xml:space="preserve"> На рисунку 2.1.2.4 – діаграма послідовності взаємодії.</w:t>
      </w:r>
    </w:p>
    <w:p w:rsidR="00A60B83" w:rsidRPr="002A0A94" w:rsidRDefault="00A60B83" w:rsidP="00547CF9">
      <w:pPr>
        <w:spacing w:after="0" w:line="240" w:lineRule="auto"/>
        <w:ind w:firstLine="709"/>
        <w:jc w:val="both"/>
        <w:rPr>
          <w:rFonts w:ascii="Times New Roman" w:hAnsi="Times New Roman" w:cs="Times New Roman"/>
          <w:sz w:val="28"/>
          <w:szCs w:val="28"/>
        </w:rPr>
      </w:pPr>
    </w:p>
    <w:p w:rsidR="008D45B3" w:rsidRPr="002A0A94" w:rsidRDefault="008D45B3" w:rsidP="00F25EA3">
      <w:pPr>
        <w:spacing w:after="0" w:line="240" w:lineRule="auto"/>
        <w:jc w:val="both"/>
        <w:rPr>
          <w:rFonts w:ascii="Times New Roman" w:hAnsi="Times New Roman" w:cs="Times New Roman"/>
          <w:sz w:val="28"/>
          <w:szCs w:val="28"/>
        </w:rPr>
      </w:pPr>
    </w:p>
    <w:p w:rsidR="008D45B3" w:rsidRDefault="008D45B3" w:rsidP="00F25EA3">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lastRenderedPageBreak/>
        <w:drawing>
          <wp:inline distT="0" distB="0" distL="0" distR="0" wp14:anchorId="70F612D0" wp14:editId="2B3C982B">
            <wp:extent cx="5543550" cy="354601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35416" t="21652" r="7212" b="13104"/>
                    <a:stretch/>
                  </pic:blipFill>
                  <pic:spPr bwMode="auto">
                    <a:xfrm>
                      <a:off x="0" y="0"/>
                      <a:ext cx="5541774" cy="3544877"/>
                    </a:xfrm>
                    <a:prstGeom prst="rect">
                      <a:avLst/>
                    </a:prstGeom>
                    <a:ln>
                      <a:noFill/>
                    </a:ln>
                    <a:extLst>
                      <a:ext uri="{53640926-AAD7-44D8-BBD7-CCE9431645EC}">
                        <a14:shadowObscured xmlns:a14="http://schemas.microsoft.com/office/drawing/2010/main"/>
                      </a:ext>
                    </a:extLst>
                  </pic:spPr>
                </pic:pic>
              </a:graphicData>
            </a:graphic>
          </wp:inline>
        </w:drawing>
      </w:r>
    </w:p>
    <w:p w:rsidR="00B55CF1" w:rsidRPr="002A0A94" w:rsidRDefault="00B55CF1" w:rsidP="00F25EA3">
      <w:pPr>
        <w:spacing w:after="0" w:line="240" w:lineRule="auto"/>
        <w:ind w:firstLine="709"/>
        <w:jc w:val="center"/>
        <w:rPr>
          <w:rFonts w:ascii="Times New Roman" w:hAnsi="Times New Roman" w:cs="Times New Roman"/>
          <w:sz w:val="28"/>
          <w:szCs w:val="28"/>
        </w:rPr>
      </w:pPr>
    </w:p>
    <w:p w:rsidR="00A60B83" w:rsidRDefault="00A60B83" w:rsidP="00F25EA3">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 xml:space="preserve">Рисунок  </w:t>
      </w:r>
      <w:r w:rsidR="00F25EA3">
        <w:rPr>
          <w:rFonts w:ascii="Times New Roman" w:hAnsi="Times New Roman" w:cs="Times New Roman"/>
          <w:sz w:val="28"/>
          <w:szCs w:val="28"/>
        </w:rPr>
        <w:t>2.1.2.4 – Діаграма послідовності взаємодії</w:t>
      </w:r>
    </w:p>
    <w:p w:rsidR="00B55CF1" w:rsidRPr="002A0A94" w:rsidRDefault="00B55CF1" w:rsidP="00B55CF1">
      <w:pPr>
        <w:spacing w:after="0" w:line="240" w:lineRule="auto"/>
        <w:ind w:firstLine="709"/>
        <w:jc w:val="center"/>
        <w:rPr>
          <w:rFonts w:ascii="Times New Roman" w:hAnsi="Times New Roman" w:cs="Times New Roman"/>
          <w:sz w:val="28"/>
          <w:szCs w:val="28"/>
        </w:rPr>
      </w:pPr>
    </w:p>
    <w:p w:rsidR="00A60B83" w:rsidRPr="002A0A94" w:rsidRDefault="00A60B83" w:rsidP="00F25EA3">
      <w:pPr>
        <w:spacing w:after="0" w:line="240" w:lineRule="auto"/>
        <w:ind w:firstLine="709"/>
        <w:jc w:val="both"/>
        <w:rPr>
          <w:rFonts w:ascii="Times New Roman" w:hAnsi="Times New Roman" w:cs="Times New Roman"/>
          <w:color w:val="000000"/>
          <w:sz w:val="28"/>
          <w:szCs w:val="28"/>
          <w:shd w:val="clear" w:color="auto" w:fill="FFFFFF"/>
        </w:rPr>
      </w:pPr>
      <w:r w:rsidRPr="002A0A94">
        <w:rPr>
          <w:rFonts w:ascii="Times New Roman" w:hAnsi="Times New Roman" w:cs="Times New Roman"/>
          <w:color w:val="000000"/>
          <w:sz w:val="28"/>
          <w:szCs w:val="28"/>
          <w:shd w:val="clear" w:color="auto" w:fill="FFFFFF"/>
        </w:rPr>
        <w:t>Після приходу пацієнта до стоматології, адміністратор переглядає графік п</w:t>
      </w:r>
      <w:r w:rsidR="00F25EA3">
        <w:rPr>
          <w:rFonts w:ascii="Times New Roman" w:hAnsi="Times New Roman" w:cs="Times New Roman"/>
          <w:color w:val="000000"/>
          <w:sz w:val="28"/>
          <w:szCs w:val="28"/>
          <w:shd w:val="clear" w:color="auto" w:fill="FFFFFF"/>
        </w:rPr>
        <w:t xml:space="preserve">рийому, після чого відбувається </w:t>
      </w:r>
      <w:r w:rsidRPr="002A0A94">
        <w:rPr>
          <w:rFonts w:ascii="Times New Roman" w:hAnsi="Times New Roman" w:cs="Times New Roman"/>
          <w:color w:val="000000"/>
          <w:sz w:val="28"/>
          <w:szCs w:val="28"/>
          <w:shd w:val="clear" w:color="auto" w:fill="FFFFFF"/>
        </w:rPr>
        <w:t>запис пацієнта на прийом до стоматолога. Стоматолог ініціює підготовку до прийому</w:t>
      </w:r>
      <w:r w:rsidR="007F225E" w:rsidRPr="002A0A94">
        <w:rPr>
          <w:rFonts w:ascii="Times New Roman" w:hAnsi="Times New Roman" w:cs="Times New Roman"/>
          <w:color w:val="000000"/>
          <w:sz w:val="28"/>
          <w:szCs w:val="28"/>
          <w:shd w:val="clear" w:color="auto" w:fill="FFFFFF"/>
        </w:rPr>
        <w:t>, тому перевіряє  статус</w:t>
      </w:r>
      <w:r w:rsidR="00F25EA3">
        <w:rPr>
          <w:rFonts w:ascii="Times New Roman" w:hAnsi="Times New Roman" w:cs="Times New Roman"/>
          <w:color w:val="000000"/>
          <w:sz w:val="28"/>
          <w:szCs w:val="28"/>
          <w:shd w:val="clear" w:color="auto" w:fill="FFFFFF"/>
        </w:rPr>
        <w:t xml:space="preserve"> </w:t>
      </w:r>
      <w:r w:rsidR="007F225E" w:rsidRPr="002A0A94">
        <w:rPr>
          <w:rFonts w:ascii="Times New Roman" w:hAnsi="Times New Roman" w:cs="Times New Roman"/>
          <w:color w:val="000000"/>
          <w:sz w:val="28"/>
          <w:szCs w:val="28"/>
          <w:shd w:val="clear" w:color="auto" w:fill="FFFFFF"/>
        </w:rPr>
        <w:t xml:space="preserve">необхідних інструментів. Медсестра підготовлює  необхідні інструменти та матеріали взаємодіючі  зі складом, </w:t>
      </w:r>
      <w:r w:rsidR="00F25EA3">
        <w:rPr>
          <w:rFonts w:ascii="Times New Roman" w:hAnsi="Times New Roman" w:cs="Times New Roman"/>
          <w:color w:val="000000"/>
          <w:sz w:val="28"/>
          <w:szCs w:val="28"/>
          <w:shd w:val="clear" w:color="auto" w:fill="FFFFFF"/>
        </w:rPr>
        <w:t xml:space="preserve"> </w:t>
      </w:r>
      <w:r w:rsidR="007F225E" w:rsidRPr="002A0A94">
        <w:rPr>
          <w:rFonts w:ascii="Times New Roman" w:hAnsi="Times New Roman" w:cs="Times New Roman"/>
          <w:color w:val="000000"/>
          <w:sz w:val="28"/>
          <w:szCs w:val="28"/>
          <w:shd w:val="clear" w:color="auto" w:fill="FFFFFF"/>
        </w:rPr>
        <w:t>отримується результат пер</w:t>
      </w:r>
      <w:r w:rsidR="00F25EA3">
        <w:rPr>
          <w:rFonts w:ascii="Times New Roman" w:hAnsi="Times New Roman" w:cs="Times New Roman"/>
          <w:color w:val="000000"/>
          <w:sz w:val="28"/>
          <w:szCs w:val="28"/>
          <w:shd w:val="clear" w:color="auto" w:fill="FFFFFF"/>
        </w:rPr>
        <w:t>евірки і отримання інструментів</w:t>
      </w:r>
      <w:r w:rsidR="007F225E" w:rsidRPr="002A0A94">
        <w:rPr>
          <w:rFonts w:ascii="Times New Roman" w:hAnsi="Times New Roman" w:cs="Times New Roman"/>
          <w:color w:val="000000"/>
          <w:sz w:val="28"/>
          <w:szCs w:val="28"/>
          <w:shd w:val="clear" w:color="auto" w:fill="FFFFFF"/>
        </w:rPr>
        <w:t>, та кінець прийому  з</w:t>
      </w:r>
      <w:r w:rsidR="001E6A2A" w:rsidRPr="002A0A94">
        <w:rPr>
          <w:rFonts w:ascii="Times New Roman" w:hAnsi="Times New Roman" w:cs="Times New Roman"/>
          <w:color w:val="000000"/>
          <w:sz w:val="28"/>
          <w:szCs w:val="28"/>
          <w:shd w:val="clear" w:color="auto" w:fill="FFFFFF"/>
        </w:rPr>
        <w:t xml:space="preserve">авершується записом в медичну </w:t>
      </w:r>
      <w:r w:rsidR="00DF354F" w:rsidRPr="002A0A94">
        <w:rPr>
          <w:rFonts w:ascii="Times New Roman" w:hAnsi="Times New Roman" w:cs="Times New Roman"/>
          <w:color w:val="000000"/>
          <w:sz w:val="28"/>
          <w:szCs w:val="28"/>
          <w:shd w:val="clear" w:color="auto" w:fill="FFFFFF"/>
        </w:rPr>
        <w:t>карту</w:t>
      </w:r>
      <w:r w:rsidR="001E6A2A" w:rsidRPr="002A0A94">
        <w:rPr>
          <w:rFonts w:ascii="Times New Roman" w:hAnsi="Times New Roman" w:cs="Times New Roman"/>
          <w:color w:val="000000"/>
          <w:sz w:val="28"/>
          <w:szCs w:val="28"/>
          <w:shd w:val="clear" w:color="auto" w:fill="FFFFFF"/>
        </w:rPr>
        <w:t>.</w:t>
      </w:r>
    </w:p>
    <w:p w:rsidR="00DF354F" w:rsidRPr="002A0A94" w:rsidRDefault="00DF354F" w:rsidP="00547CF9">
      <w:pPr>
        <w:spacing w:after="0" w:line="240" w:lineRule="auto"/>
        <w:ind w:firstLine="709"/>
        <w:jc w:val="both"/>
        <w:rPr>
          <w:rFonts w:ascii="Times New Roman" w:hAnsi="Times New Roman" w:cs="Times New Roman"/>
          <w:color w:val="000000"/>
          <w:sz w:val="28"/>
          <w:szCs w:val="28"/>
          <w:shd w:val="clear" w:color="auto" w:fill="FFFFFF"/>
        </w:rPr>
      </w:pPr>
    </w:p>
    <w:p w:rsidR="00C371DE" w:rsidRPr="00F25EA3" w:rsidRDefault="00B55CF1" w:rsidP="00547CF9">
      <w:pPr>
        <w:pStyle w:val="4"/>
        <w:spacing w:before="0" w:line="240" w:lineRule="auto"/>
        <w:ind w:firstLine="709"/>
        <w:jc w:val="both"/>
        <w:rPr>
          <w:rFonts w:ascii="Times New Roman" w:hAnsi="Times New Roman" w:cs="Times New Roman"/>
          <w:i w:val="0"/>
          <w:sz w:val="28"/>
          <w:szCs w:val="28"/>
        </w:rPr>
      </w:pPr>
      <w:r w:rsidRPr="00F25EA3">
        <w:rPr>
          <w:rFonts w:ascii="Times New Roman" w:eastAsia="MS Mincho" w:hAnsi="Times New Roman" w:cs="Times New Roman"/>
          <w:i w:val="0"/>
          <w:sz w:val="28"/>
          <w:szCs w:val="28"/>
          <w:lang w:eastAsia="ja-JP"/>
        </w:rPr>
        <w:t>2.1.2.5</w:t>
      </w:r>
      <w:r w:rsidR="00947B4E" w:rsidRPr="00F25EA3">
        <w:rPr>
          <w:rFonts w:ascii="Times New Roman" w:eastAsia="MS Mincho" w:hAnsi="Times New Roman" w:cs="Times New Roman"/>
          <w:i w:val="0"/>
          <w:sz w:val="28"/>
          <w:szCs w:val="28"/>
          <w:lang w:eastAsia="ja-JP"/>
        </w:rPr>
        <w:t> </w:t>
      </w:r>
      <w:r w:rsidR="00C371DE" w:rsidRPr="00F25EA3">
        <w:rPr>
          <w:rFonts w:ascii="Times New Roman" w:eastAsia="MS Mincho" w:hAnsi="Times New Roman" w:cs="Times New Roman"/>
          <w:i w:val="0"/>
          <w:sz w:val="28"/>
          <w:szCs w:val="28"/>
          <w:lang w:eastAsia="ja-JP"/>
        </w:rPr>
        <w:t> </w:t>
      </w:r>
      <w:r w:rsidR="001E53AF" w:rsidRPr="00F25EA3">
        <w:rPr>
          <w:rFonts w:ascii="Times New Roman" w:hAnsi="Times New Roman" w:cs="Times New Roman"/>
          <w:i w:val="0"/>
          <w:sz w:val="28"/>
          <w:szCs w:val="28"/>
        </w:rPr>
        <w:t>Діаграма класів для вибраного бізнес-варіанта використання</w:t>
      </w:r>
    </w:p>
    <w:p w:rsidR="00A60B83" w:rsidRPr="00F25EA3" w:rsidRDefault="00A60B83" w:rsidP="00547CF9">
      <w:pPr>
        <w:spacing w:after="0" w:line="240" w:lineRule="auto"/>
        <w:ind w:firstLine="709"/>
        <w:jc w:val="both"/>
        <w:rPr>
          <w:rFonts w:ascii="Times New Roman" w:hAnsi="Times New Roman" w:cs="Times New Roman"/>
          <w:sz w:val="28"/>
          <w:szCs w:val="28"/>
        </w:rPr>
      </w:pPr>
    </w:p>
    <w:p w:rsidR="001E53AF" w:rsidRPr="00F25EA3" w:rsidRDefault="00B55CF1" w:rsidP="00547CF9">
      <w:pPr>
        <w:pStyle w:val="4"/>
        <w:spacing w:before="0" w:line="240" w:lineRule="auto"/>
        <w:ind w:firstLine="709"/>
        <w:jc w:val="both"/>
        <w:rPr>
          <w:rFonts w:ascii="Times New Roman" w:hAnsi="Times New Roman" w:cs="Times New Roman"/>
          <w:i w:val="0"/>
          <w:sz w:val="28"/>
          <w:szCs w:val="28"/>
        </w:rPr>
      </w:pPr>
      <w:r w:rsidRPr="00F25EA3">
        <w:rPr>
          <w:rFonts w:ascii="Times New Roman" w:hAnsi="Times New Roman" w:cs="Times New Roman"/>
          <w:i w:val="0"/>
          <w:sz w:val="28"/>
          <w:szCs w:val="28"/>
        </w:rPr>
        <w:t>2.1.2</w:t>
      </w:r>
      <w:r w:rsidR="004117EF" w:rsidRPr="00F25EA3">
        <w:rPr>
          <w:rFonts w:ascii="Times New Roman" w:hAnsi="Times New Roman" w:cs="Times New Roman"/>
          <w:i w:val="0"/>
          <w:sz w:val="28"/>
          <w:szCs w:val="28"/>
        </w:rPr>
        <w:t>.</w:t>
      </w:r>
      <w:r w:rsidRPr="00F25EA3">
        <w:rPr>
          <w:rFonts w:ascii="Times New Roman" w:hAnsi="Times New Roman" w:cs="Times New Roman"/>
          <w:i w:val="0"/>
          <w:sz w:val="28"/>
          <w:szCs w:val="28"/>
        </w:rPr>
        <w:t xml:space="preserve">6 </w:t>
      </w:r>
      <w:r w:rsidR="001E53AF" w:rsidRPr="00F25EA3">
        <w:rPr>
          <w:rFonts w:ascii="Times New Roman" w:hAnsi="Times New Roman" w:cs="Times New Roman"/>
          <w:i w:val="0"/>
          <w:sz w:val="28"/>
          <w:szCs w:val="28"/>
        </w:rPr>
        <w:t>Діаграма взаємодії об’єктів (Collaboration diagram) для вибраного бізнес-варіанта використання</w:t>
      </w:r>
    </w:p>
    <w:p w:rsidR="00BB49B6" w:rsidRPr="002A0A94" w:rsidRDefault="00BB49B6" w:rsidP="00547CF9">
      <w:pPr>
        <w:spacing w:after="0" w:line="240" w:lineRule="auto"/>
        <w:ind w:firstLine="709"/>
        <w:jc w:val="both"/>
        <w:rPr>
          <w:rFonts w:ascii="Times New Roman" w:hAnsi="Times New Roman" w:cs="Times New Roman"/>
          <w:sz w:val="28"/>
          <w:szCs w:val="28"/>
        </w:rPr>
      </w:pPr>
    </w:p>
    <w:p w:rsidR="00BB49B6" w:rsidRPr="002A0A94" w:rsidRDefault="00BB49B6"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Діаграми послідовностей - це відмінний засіб документування поведінки системи, деталізації логіки сценаріїв використання; але є ще один спосіб - використовувати діаграми взаємодії. Діаграма взаємодії показує потік повідомлень між об'єктами системи і основні асоціації між ними і по суті, як уже було сказано вище, є альтернативою діаграми послідовностей. Уважний читач, можливо, скаже, що діаграма об'єктів робить те ж саме, - і не матиме рації. Діаграма об'єктів показує статику, якийсь знімок системи, зв'язки між об'єктами в даний момент часу, діаграма ж взаємодії, як і діаграма послідовностей, показує взаємодію </w:t>
      </w:r>
      <w:r w:rsidR="00B55CF1">
        <w:rPr>
          <w:rFonts w:ascii="Times New Roman" w:hAnsi="Times New Roman" w:cs="Times New Roman"/>
          <w:sz w:val="28"/>
          <w:szCs w:val="28"/>
        </w:rPr>
        <w:t xml:space="preserve"> об'єктів у часі, т. е. в</w:t>
      </w:r>
      <w:r w:rsidRPr="002A0A94">
        <w:rPr>
          <w:rFonts w:ascii="Times New Roman" w:hAnsi="Times New Roman" w:cs="Times New Roman"/>
          <w:sz w:val="28"/>
          <w:szCs w:val="28"/>
        </w:rPr>
        <w:t xml:space="preserve"> динаміці.</w:t>
      </w:r>
    </w:p>
    <w:p w:rsidR="00BB49B6" w:rsidRPr="002A0A94" w:rsidRDefault="00BB49B6"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Слід зазначити, що використання діаграми послідовностей або діаграми взаємодії - особистий вибір кожного проектувальника і залежить від індивідуального стилю проектування. Ми, наприклад, частіше віддаємо перевагу діаграмі послідовностей. На позначеннях, що застосовуються на діаграмі взаємодії, думаємо, не варто зупинятися докладно. Тут все стандартно: об'єкти позначаються прямокутниками з підкресленими іменами, Асоціації між об'єктами вказуються у вигляді з'єднують їх ліній, над ними може бути зображена стрілка із зазначенням назви повідомлення і його порядкового номера.</w:t>
      </w:r>
    </w:p>
    <w:p w:rsidR="00BB49B6" w:rsidRPr="002A0A94" w:rsidRDefault="00BB49B6"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еобхідність номера повідомлення пояснюється дуже просто - на відміну від діаграми послідовностей, час на діаграмі взаємодії не відображається у вигляді окремого виміру. Тому послідовність передачі повідомлень можна вказати тільки за допомогою їх нумерації. В цьому і полягає ймовірна причина нехтування цим видом діаграм багатьма проектувальниками</w:t>
      </w:r>
      <w:r w:rsidR="00F25EA3">
        <w:rPr>
          <w:rFonts w:ascii="Times New Roman" w:hAnsi="Times New Roman" w:cs="Times New Roman"/>
          <w:sz w:val="28"/>
          <w:szCs w:val="28"/>
        </w:rPr>
        <w:t>. На рисунку 2.1.2.6 – діаграма взамодії.</w:t>
      </w:r>
    </w:p>
    <w:p w:rsidR="001E53AF" w:rsidRPr="002A0A94" w:rsidRDefault="001E53AF" w:rsidP="00547CF9">
      <w:pPr>
        <w:spacing w:after="0" w:line="240" w:lineRule="auto"/>
        <w:ind w:firstLine="709"/>
        <w:jc w:val="both"/>
        <w:rPr>
          <w:rFonts w:ascii="Times New Roman" w:hAnsi="Times New Roman" w:cs="Times New Roman"/>
          <w:sz w:val="28"/>
          <w:szCs w:val="28"/>
        </w:rPr>
      </w:pPr>
    </w:p>
    <w:p w:rsidR="008D45B3" w:rsidRDefault="008D45B3" w:rsidP="00F25EA3">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11F1C550" wp14:editId="032B4B22">
            <wp:extent cx="5332632" cy="3307182"/>
            <wp:effectExtent l="0" t="0" r="190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5257" t="24217" r="10737" b="16238"/>
                    <a:stretch/>
                  </pic:blipFill>
                  <pic:spPr bwMode="auto">
                    <a:xfrm>
                      <a:off x="0" y="0"/>
                      <a:ext cx="5331314" cy="3306364"/>
                    </a:xfrm>
                    <a:prstGeom prst="rect">
                      <a:avLst/>
                    </a:prstGeom>
                    <a:ln>
                      <a:noFill/>
                    </a:ln>
                    <a:extLst>
                      <a:ext uri="{53640926-AAD7-44D8-BBD7-CCE9431645EC}">
                        <a14:shadowObscured xmlns:a14="http://schemas.microsoft.com/office/drawing/2010/main"/>
                      </a:ext>
                    </a:extLst>
                  </pic:spPr>
                </pic:pic>
              </a:graphicData>
            </a:graphic>
          </wp:inline>
        </w:drawing>
      </w:r>
    </w:p>
    <w:p w:rsidR="00B55CF1" w:rsidRPr="002A0A94" w:rsidRDefault="00B55CF1" w:rsidP="00F25EA3">
      <w:pPr>
        <w:spacing w:after="0" w:line="240" w:lineRule="auto"/>
        <w:ind w:firstLine="709"/>
        <w:jc w:val="center"/>
        <w:rPr>
          <w:rFonts w:ascii="Times New Roman" w:hAnsi="Times New Roman" w:cs="Times New Roman"/>
          <w:sz w:val="28"/>
          <w:szCs w:val="28"/>
        </w:rPr>
      </w:pPr>
    </w:p>
    <w:p w:rsidR="008D45B3" w:rsidRDefault="008D45B3" w:rsidP="00F25EA3">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Рисунок</w:t>
      </w:r>
      <w:r w:rsidR="00F25EA3">
        <w:rPr>
          <w:rFonts w:ascii="Times New Roman" w:hAnsi="Times New Roman" w:cs="Times New Roman"/>
          <w:sz w:val="28"/>
          <w:szCs w:val="28"/>
        </w:rPr>
        <w:t xml:space="preserve"> 2.1.2.6 </w:t>
      </w:r>
      <w:r w:rsidRPr="002A0A94">
        <w:rPr>
          <w:rFonts w:ascii="Times New Roman" w:hAnsi="Times New Roman" w:cs="Times New Roman"/>
          <w:sz w:val="28"/>
          <w:szCs w:val="28"/>
        </w:rPr>
        <w:t xml:space="preserve"> – Діаграма взаємодії</w:t>
      </w:r>
    </w:p>
    <w:p w:rsidR="00B55CF1" w:rsidRPr="00F25EA3" w:rsidRDefault="00B55CF1" w:rsidP="00B55CF1">
      <w:pPr>
        <w:spacing w:after="0" w:line="240" w:lineRule="auto"/>
        <w:ind w:firstLine="709"/>
        <w:jc w:val="center"/>
        <w:rPr>
          <w:rFonts w:ascii="Times New Roman" w:hAnsi="Times New Roman" w:cs="Times New Roman"/>
          <w:sz w:val="28"/>
          <w:szCs w:val="28"/>
        </w:rPr>
      </w:pPr>
    </w:p>
    <w:p w:rsidR="001E53AF" w:rsidRPr="00F25EA3" w:rsidRDefault="00B55CF1" w:rsidP="00547CF9">
      <w:pPr>
        <w:pStyle w:val="4"/>
        <w:spacing w:before="0" w:line="240" w:lineRule="auto"/>
        <w:ind w:firstLine="709"/>
        <w:jc w:val="both"/>
        <w:rPr>
          <w:rFonts w:ascii="Times New Roman" w:hAnsi="Times New Roman" w:cs="Times New Roman"/>
          <w:i w:val="0"/>
          <w:sz w:val="28"/>
          <w:szCs w:val="28"/>
        </w:rPr>
      </w:pPr>
      <w:r w:rsidRPr="00F25EA3">
        <w:rPr>
          <w:rFonts w:ascii="Times New Roman" w:hAnsi="Times New Roman" w:cs="Times New Roman"/>
          <w:i w:val="0"/>
          <w:sz w:val="28"/>
          <w:szCs w:val="28"/>
        </w:rPr>
        <w:t>2.1.2.7</w:t>
      </w:r>
      <w:r w:rsidR="00D84F24" w:rsidRPr="00F25EA3">
        <w:rPr>
          <w:rFonts w:ascii="Times New Roman" w:hAnsi="Times New Roman" w:cs="Times New Roman"/>
          <w:i w:val="0"/>
          <w:sz w:val="28"/>
          <w:szCs w:val="28"/>
        </w:rPr>
        <w:t xml:space="preserve"> </w:t>
      </w:r>
      <w:r w:rsidR="001E53AF" w:rsidRPr="00F25EA3">
        <w:rPr>
          <w:rFonts w:ascii="Times New Roman" w:hAnsi="Times New Roman" w:cs="Times New Roman"/>
          <w:i w:val="0"/>
          <w:sz w:val="28"/>
          <w:szCs w:val="28"/>
        </w:rPr>
        <w:t>Діаграма станів і переходів (state transition diagram) для одного з об’єктів</w:t>
      </w:r>
    </w:p>
    <w:p w:rsidR="00A60B83" w:rsidRPr="002A0A94" w:rsidRDefault="00A60B83" w:rsidP="00547CF9">
      <w:pPr>
        <w:spacing w:after="0" w:line="240" w:lineRule="auto"/>
        <w:ind w:firstLine="709"/>
        <w:jc w:val="both"/>
        <w:rPr>
          <w:rFonts w:ascii="Times New Roman" w:hAnsi="Times New Roman" w:cs="Times New Roman"/>
          <w:sz w:val="28"/>
          <w:szCs w:val="28"/>
        </w:rPr>
      </w:pPr>
    </w:p>
    <w:p w:rsidR="00D84F24" w:rsidRPr="002A0A94" w:rsidRDefault="00D84F24"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Об'єкти характеризуються поведінкою і станом, в якому знаходяться. Наприклад, людина може бути новонародженим, немовлям, дитиною, підлітком чи дорослим. Іншими словами, об'єкти щось роблять і щось "знають". Діаграми станів застосовуються для того, щоб пояснити, яким чином працюють складні об'єкти. Незважаючи на те що сенс поняття "стан" інтуїтивно зрозумілий, все ж наведемо його визначення в такому вигляді, в якому його дають класики і Zicom Mentor:</w:t>
      </w:r>
    </w:p>
    <w:p w:rsidR="00D84F24" w:rsidRPr="002A0A94" w:rsidRDefault="00D84F24"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Стан (state) - ситуація в життєвому циклі об'єкта, під час якої він задовольняє деякому умовою, виконує певну діяльність або очікує якоїсь події. Стан об'єкта визначається значеннями деяких його атрибутів і присутністю або відсутністю зв'язків з іншими об'єктами.</w:t>
      </w:r>
    </w:p>
    <w:p w:rsidR="00D84F24" w:rsidRPr="002A0A94" w:rsidRDefault="00D84F24"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Діаграма станів показує, як об'єкт переходить з одного стану в інший. Очевидно, що діаграми станів служать для моделювання динамічних аспектів системи (як і діаграми послідовностей, кооперації, прецедентів і, як ми побачимо далі, діаграми діяльності). Часто можна почути, що діаграма станів показує автомат, але про це ми поговоримо докладніше трохи пізніше. Діаграма станів корисна при моделюванні життєвого циклу об'єкта (як і її приватна різновид - діаграма діяльності, про яку ми будемо говорити далі).</w:t>
      </w:r>
    </w:p>
    <w:p w:rsidR="00D84F24" w:rsidRDefault="00D84F24"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Від інших діаграм діаграма станів відрізняється тим, що описує процес зміни станів тільки одного примірника певного класу - одного об'єкта, причому об'єкту реактивного, тобто об'єкта, поведінка якого характеризується його реакцією на зовнішні події. Поняття життєвого циклу може бути застосовано як раз до реактивним об'єктів, даний стан (і поведінку) яких обумовлено їх минулим станом. Але діаграми станів важливі не тільки для опису динаміки окремого об'єкта. Вони можуть використовуватися для конструювання виконуваних систем шляхом прямого і зворотного проектування. І вони дійсно з успіхом застосовуються в такій якості, згадаємо існуючі варіанти "виконуваного </w:t>
      </w:r>
      <w:r w:rsidR="00762A7A">
        <w:rPr>
          <w:rFonts w:ascii="Times New Roman" w:hAnsi="Times New Roman" w:cs="Times New Roman"/>
          <w:sz w:val="28"/>
          <w:szCs w:val="28"/>
        </w:rPr>
        <w:t>UML", такі як UNIMOD, FLORA</w:t>
      </w:r>
      <w:r w:rsidRPr="002A0A94">
        <w:rPr>
          <w:rFonts w:ascii="Times New Roman" w:hAnsi="Times New Roman" w:cs="Times New Roman"/>
          <w:sz w:val="28"/>
          <w:szCs w:val="28"/>
        </w:rPr>
        <w:t>.</w:t>
      </w:r>
      <w:r w:rsidR="00762A7A">
        <w:rPr>
          <w:rFonts w:ascii="Times New Roman" w:hAnsi="Times New Roman" w:cs="Times New Roman"/>
          <w:sz w:val="28"/>
          <w:szCs w:val="28"/>
        </w:rPr>
        <w:t xml:space="preserve"> На рисунку 2.1.2.7 представлена – діаграма станів і переходів.</w:t>
      </w:r>
    </w:p>
    <w:p w:rsidR="00B55CF1" w:rsidRDefault="00B55CF1" w:rsidP="00547CF9">
      <w:pPr>
        <w:spacing w:after="0" w:line="240" w:lineRule="auto"/>
        <w:ind w:firstLine="709"/>
        <w:jc w:val="both"/>
        <w:rPr>
          <w:rFonts w:ascii="Times New Roman" w:hAnsi="Times New Roman" w:cs="Times New Roman"/>
          <w:sz w:val="28"/>
          <w:szCs w:val="28"/>
        </w:rPr>
      </w:pPr>
    </w:p>
    <w:p w:rsidR="00D84F24" w:rsidRDefault="00D84F24" w:rsidP="00B55CF1">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0A514A5C" wp14:editId="6B9E6E68">
            <wp:extent cx="5429250" cy="339932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42628" t="22792" r="3365" b="17093"/>
                    <a:stretch/>
                  </pic:blipFill>
                  <pic:spPr bwMode="auto">
                    <a:xfrm>
                      <a:off x="0" y="0"/>
                      <a:ext cx="5431150" cy="3400513"/>
                    </a:xfrm>
                    <a:prstGeom prst="rect">
                      <a:avLst/>
                    </a:prstGeom>
                    <a:ln>
                      <a:noFill/>
                    </a:ln>
                    <a:extLst>
                      <a:ext uri="{53640926-AAD7-44D8-BBD7-CCE9431645EC}">
                        <a14:shadowObscured xmlns:a14="http://schemas.microsoft.com/office/drawing/2010/main"/>
                      </a:ext>
                    </a:extLst>
                  </pic:spPr>
                </pic:pic>
              </a:graphicData>
            </a:graphic>
          </wp:inline>
        </w:drawing>
      </w:r>
    </w:p>
    <w:p w:rsidR="00B55CF1" w:rsidRPr="002A0A94" w:rsidRDefault="00B55CF1" w:rsidP="00B55CF1">
      <w:pPr>
        <w:spacing w:after="0" w:line="240" w:lineRule="auto"/>
        <w:jc w:val="center"/>
        <w:rPr>
          <w:rFonts w:ascii="Times New Roman" w:hAnsi="Times New Roman" w:cs="Times New Roman"/>
          <w:sz w:val="28"/>
          <w:szCs w:val="28"/>
        </w:rPr>
      </w:pPr>
    </w:p>
    <w:p w:rsidR="00D84F24" w:rsidRDefault="00D84F24" w:rsidP="00B55CF1">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 xml:space="preserve">Рисунок </w:t>
      </w:r>
      <w:r w:rsidR="00762A7A">
        <w:rPr>
          <w:rFonts w:ascii="Times New Roman" w:hAnsi="Times New Roman" w:cs="Times New Roman"/>
          <w:sz w:val="28"/>
          <w:szCs w:val="28"/>
        </w:rPr>
        <w:t xml:space="preserve">2.1.2.7 </w:t>
      </w:r>
      <w:r w:rsidRPr="002A0A94">
        <w:rPr>
          <w:rFonts w:ascii="Times New Roman" w:hAnsi="Times New Roman" w:cs="Times New Roman"/>
          <w:sz w:val="28"/>
          <w:szCs w:val="28"/>
        </w:rPr>
        <w:t>- Діаграма станів і переходів (state transition diagram) для одного з об’єктів</w:t>
      </w:r>
      <w:r w:rsidR="00B55CF1">
        <w:rPr>
          <w:rFonts w:ascii="Times New Roman" w:hAnsi="Times New Roman" w:cs="Times New Roman"/>
          <w:sz w:val="28"/>
          <w:szCs w:val="28"/>
        </w:rPr>
        <w:t>.</w:t>
      </w:r>
    </w:p>
    <w:p w:rsidR="00B55CF1" w:rsidRPr="002A0A94" w:rsidRDefault="00B55CF1" w:rsidP="00B55CF1">
      <w:pPr>
        <w:spacing w:after="0" w:line="240" w:lineRule="auto"/>
        <w:ind w:firstLine="709"/>
        <w:jc w:val="center"/>
        <w:rPr>
          <w:rFonts w:ascii="Times New Roman" w:hAnsi="Times New Roman" w:cs="Times New Roman"/>
          <w:sz w:val="28"/>
          <w:szCs w:val="28"/>
        </w:rPr>
      </w:pPr>
    </w:p>
    <w:p w:rsidR="00762A7A" w:rsidRDefault="00762A7A" w:rsidP="00547CF9">
      <w:pPr>
        <w:spacing w:after="0" w:line="240" w:lineRule="auto"/>
        <w:ind w:firstLine="709"/>
        <w:jc w:val="both"/>
        <w:rPr>
          <w:rFonts w:ascii="Times New Roman" w:hAnsi="Times New Roman" w:cs="Times New Roman"/>
          <w:color w:val="000000"/>
          <w:sz w:val="28"/>
          <w:szCs w:val="28"/>
          <w:shd w:val="clear" w:color="auto" w:fill="FFFFFF"/>
        </w:rPr>
      </w:pPr>
    </w:p>
    <w:p w:rsidR="00762A7A" w:rsidRPr="002A0A94" w:rsidRDefault="00762A7A" w:rsidP="00762A7A">
      <w:pPr>
        <w:spacing w:after="0" w:line="240" w:lineRule="auto"/>
        <w:ind w:firstLine="709"/>
        <w:jc w:val="both"/>
        <w:rPr>
          <w:rFonts w:ascii="Times New Roman" w:hAnsi="Times New Roman" w:cs="Times New Roman"/>
          <w:sz w:val="28"/>
          <w:szCs w:val="28"/>
        </w:rPr>
      </w:pPr>
    </w:p>
    <w:p w:rsidR="00762A7A" w:rsidRDefault="00762A7A" w:rsidP="00762A7A">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Але поговоримо про позначеннях на діаграмах станів. Округлені прямокутники представляють стану, через які проходить об'єкт протягом свого життєвого циклу. Стрілками показуються переходи між станами, які викликані виконанням методів описуваного діаграмою об'єкта. Існу</w:t>
      </w:r>
      <w:r>
        <w:rPr>
          <w:rFonts w:ascii="Times New Roman" w:hAnsi="Times New Roman" w:cs="Times New Roman"/>
          <w:sz w:val="28"/>
          <w:szCs w:val="28"/>
        </w:rPr>
        <w:t>є також два види псевдо стану</w:t>
      </w:r>
      <w:r w:rsidRPr="002A0A94">
        <w:rPr>
          <w:rFonts w:ascii="Times New Roman" w:hAnsi="Times New Roman" w:cs="Times New Roman"/>
          <w:sz w:val="28"/>
          <w:szCs w:val="28"/>
        </w:rPr>
        <w:t>: початкова, в якому знаходиться об'єкт відразу після його створення (позначається суцільним кружком), і кінцеве, яке об'єкт не може покинути, якщо перейшов в нього (позначається кружком, обведеним колом).</w:t>
      </w:r>
    </w:p>
    <w:p w:rsidR="00901C00" w:rsidRDefault="00901C00" w:rsidP="00547CF9">
      <w:pPr>
        <w:spacing w:after="0" w:line="240" w:lineRule="auto"/>
        <w:ind w:firstLine="709"/>
        <w:jc w:val="both"/>
        <w:rPr>
          <w:rFonts w:ascii="Times New Roman" w:hAnsi="Times New Roman" w:cs="Times New Roman"/>
          <w:color w:val="000000"/>
          <w:sz w:val="28"/>
          <w:szCs w:val="28"/>
          <w:shd w:val="clear" w:color="auto" w:fill="FFFFFF"/>
        </w:rPr>
      </w:pPr>
      <w:r w:rsidRPr="002A0A94">
        <w:rPr>
          <w:rFonts w:ascii="Times New Roman" w:hAnsi="Times New Roman" w:cs="Times New Roman"/>
          <w:color w:val="000000"/>
          <w:sz w:val="28"/>
          <w:szCs w:val="28"/>
          <w:shd w:val="clear" w:color="auto" w:fill="FFFFFF"/>
        </w:rPr>
        <w:t>На діаграмі – запис на прийом до лікаря, для цього треба переглянути графік прийому стоматологів, вибрати стоматолога та отримати запис до вибраного стоматолога чи відмінити цей запис</w:t>
      </w:r>
      <w:r w:rsidR="00B55CF1">
        <w:rPr>
          <w:rFonts w:ascii="Times New Roman" w:hAnsi="Times New Roman" w:cs="Times New Roman"/>
          <w:color w:val="000000"/>
          <w:sz w:val="28"/>
          <w:szCs w:val="28"/>
          <w:shd w:val="clear" w:color="auto" w:fill="FFFFFF"/>
        </w:rPr>
        <w:t>.</w:t>
      </w:r>
    </w:p>
    <w:p w:rsidR="00B55CF1" w:rsidRDefault="00B55CF1" w:rsidP="00547CF9">
      <w:pPr>
        <w:spacing w:after="0" w:line="240" w:lineRule="auto"/>
        <w:ind w:firstLine="709"/>
        <w:jc w:val="both"/>
        <w:rPr>
          <w:rFonts w:ascii="Times New Roman" w:hAnsi="Times New Roman" w:cs="Times New Roman"/>
          <w:color w:val="000000"/>
          <w:sz w:val="28"/>
          <w:szCs w:val="28"/>
          <w:shd w:val="clear" w:color="auto" w:fill="FFFFFF"/>
        </w:rPr>
      </w:pPr>
    </w:p>
    <w:p w:rsidR="003F7009" w:rsidRPr="002A0A94" w:rsidRDefault="003F7009" w:rsidP="00547CF9">
      <w:pPr>
        <w:pStyle w:val="2"/>
        <w:spacing w:before="0" w:line="240" w:lineRule="auto"/>
        <w:ind w:firstLine="709"/>
        <w:jc w:val="both"/>
        <w:rPr>
          <w:rFonts w:ascii="Times New Roman" w:hAnsi="Times New Roman" w:cs="Times New Roman"/>
          <w:sz w:val="28"/>
          <w:szCs w:val="28"/>
        </w:rPr>
      </w:pPr>
      <w:bookmarkStart w:id="28" w:name="_Toc450119206"/>
      <w:r w:rsidRPr="002A0A94">
        <w:rPr>
          <w:rFonts w:ascii="Times New Roman" w:hAnsi="Times New Roman" w:cs="Times New Roman"/>
          <w:sz w:val="28"/>
          <w:szCs w:val="28"/>
        </w:rPr>
        <w:t>2.2 Інформаційне забезпечення</w:t>
      </w:r>
      <w:bookmarkEnd w:id="28"/>
      <w:r w:rsidRPr="002A0A94">
        <w:rPr>
          <w:rFonts w:ascii="Times New Roman" w:hAnsi="Times New Roman" w:cs="Times New Roman"/>
          <w:sz w:val="28"/>
          <w:szCs w:val="28"/>
        </w:rPr>
        <w:t xml:space="preserve"> </w:t>
      </w:r>
    </w:p>
    <w:p w:rsidR="00947B4E" w:rsidRPr="002A0A94" w:rsidRDefault="00947B4E" w:rsidP="00547CF9">
      <w:pPr>
        <w:spacing w:after="0" w:line="240" w:lineRule="auto"/>
        <w:ind w:firstLine="709"/>
        <w:jc w:val="both"/>
        <w:rPr>
          <w:rFonts w:ascii="Times New Roman" w:eastAsia="Times New Roman" w:hAnsi="Times New Roman" w:cs="Times New Roman"/>
          <w:sz w:val="28"/>
          <w:szCs w:val="28"/>
          <w:lang w:eastAsia="uk-UA"/>
        </w:rPr>
      </w:pP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xml:space="preserve">IDEF1X є методом для розробки реляційних баз даних і використовує умовний синтаксис, спеціально розроблений для зручного побудови концептуальної схеми. </w:t>
      </w:r>
      <w:r w:rsidRPr="002A0A94">
        <w:rPr>
          <w:rFonts w:ascii="Times New Roman" w:eastAsia="Times New Roman" w:hAnsi="Times New Roman" w:cs="Times New Roman"/>
          <w:bCs/>
          <w:sz w:val="28"/>
          <w:szCs w:val="28"/>
          <w:lang w:eastAsia="uk-UA"/>
        </w:rPr>
        <w:t>Концептуальною схемою</w:t>
      </w:r>
      <w:r w:rsidRPr="002A0A94">
        <w:rPr>
          <w:rFonts w:ascii="Times New Roman" w:eastAsia="Times New Roman" w:hAnsi="Times New Roman" w:cs="Times New Roman"/>
          <w:sz w:val="28"/>
          <w:szCs w:val="28"/>
          <w:lang w:eastAsia="uk-UA"/>
        </w:rPr>
        <w:t> ми називаємо універсальне уявлення структури даних в рамках комерційного підприємства, незалежне від кінцевої реалізації бази даних і апаратної платформи. Будучи статичним методом розробки, IDEF1X спочатку не призначений для динамічного аналізу за принципом "AS IS", тим не менш, він іноді застосовується в цій якості, як альтернатива методу IDEF1. Використання методу IDEF1X найбільш доцільно для побудови логічної структури бази даних після того, як всі інформаційні ресурси досліджені (скажімо з допомогою методу IDEF1) і рішення про впровадження реляційної бази даних, як частини корпоративної інформаційної системи, було прийнято. Однак не варто забувати, що засоби моделювання IDEF1X спеціально розроблені для побудови реляційних інформаційних систем, і якщо існує необхідність проектування іншої системи, скажімо об'єктно-орієнтованої, то краще обрати інші методи моделювання.</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Основною перевагою IDEF1X, в порівнянні з іншими численними методами розробки реляційних баз даних, такими як ER і ENALIM є жорстка і сувора стандартизація моделювання. Встановлені стандарти дозволяють уникнути різного трактування побудованої моделі, яка безсумнівно є значним недоліком ER.</w:t>
      </w:r>
    </w:p>
    <w:p w:rsidR="00947B4E" w:rsidRPr="002A0A94" w:rsidRDefault="00947B4E" w:rsidP="00762A7A">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Розроблено</w:t>
      </w:r>
      <w:r w:rsidR="00762A7A">
        <w:rPr>
          <w:rFonts w:ascii="Times New Roman" w:eastAsia="Times New Roman" w:hAnsi="Times New Roman" w:cs="Times New Roman"/>
          <w:sz w:val="28"/>
          <w:szCs w:val="28"/>
          <w:lang w:eastAsia="uk-UA"/>
        </w:rPr>
        <w:t xml:space="preserve"> логічне та фізичну модель БД.  </w:t>
      </w:r>
      <w:r w:rsidRPr="002A0A94">
        <w:rPr>
          <w:rFonts w:ascii="Times New Roman" w:eastAsia="Times New Roman" w:hAnsi="Times New Roman" w:cs="Times New Roman"/>
          <w:sz w:val="28"/>
          <w:szCs w:val="28"/>
          <w:lang w:eastAsia="uk-UA"/>
        </w:rPr>
        <w:t>Логічна модель розширює модель шляхом визначення для сутностей їх атрибутів, описів і обмежень, уточнює склад сутностей і взаємозв'язки між ними.</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На діаграмі зображено десть сутностей, які взаємодіють між собою.</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медична карта;</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зубна карта;</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персонал;</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прайс;</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графік прийому пацієнтів;</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lastRenderedPageBreak/>
        <w:t>- графік роботи лікарів;</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використанні послуги;</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реєстр матеріалів;</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використанні матеріали;</w:t>
      </w:r>
    </w:p>
    <w:p w:rsidR="00947B4E" w:rsidRPr="002A0A94" w:rsidRDefault="00947B4E"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журнал списань, оновлень.</w:t>
      </w: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а рисунку зображена  діа</w:t>
      </w:r>
      <w:r w:rsidR="00762A7A">
        <w:rPr>
          <w:rFonts w:ascii="Times New Roman" w:hAnsi="Times New Roman" w:cs="Times New Roman"/>
          <w:sz w:val="28"/>
          <w:szCs w:val="28"/>
        </w:rPr>
        <w:t>грама логічної моделі рис (2.2</w:t>
      </w:r>
      <w:r w:rsidRPr="002A0A94">
        <w:rPr>
          <w:rFonts w:ascii="Times New Roman" w:hAnsi="Times New Roman" w:cs="Times New Roman"/>
          <w:sz w:val="28"/>
          <w:szCs w:val="28"/>
        </w:rPr>
        <w:t>)</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2A0A94" w:rsidRDefault="00947B4E" w:rsidP="00B55CF1">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105AA67B" wp14:editId="00B168E5">
            <wp:extent cx="6267450" cy="258127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3">
                      <a:extLst>
                        <a:ext uri="{28A0092B-C50C-407E-A947-70E740481C1C}">
                          <a14:useLocalDpi xmlns:a14="http://schemas.microsoft.com/office/drawing/2010/main" val="0"/>
                        </a:ext>
                      </a:extLst>
                    </a:blip>
                    <a:srcRect l="14104" t="15669" r="8173" b="27350"/>
                    <a:stretch>
                      <a:fillRect/>
                    </a:stretch>
                  </pic:blipFill>
                  <pic:spPr bwMode="auto">
                    <a:xfrm>
                      <a:off x="0" y="0"/>
                      <a:ext cx="6267450" cy="2581275"/>
                    </a:xfrm>
                    <a:prstGeom prst="rect">
                      <a:avLst/>
                    </a:prstGeom>
                    <a:noFill/>
                    <a:ln>
                      <a:noFill/>
                    </a:ln>
                  </pic:spPr>
                </pic:pic>
              </a:graphicData>
            </a:graphic>
          </wp:inline>
        </w:drawing>
      </w:r>
    </w:p>
    <w:p w:rsidR="00947B4E" w:rsidRPr="002A0A94" w:rsidRDefault="00947B4E" w:rsidP="00B55CF1">
      <w:pPr>
        <w:spacing w:after="0" w:line="240" w:lineRule="auto"/>
        <w:ind w:firstLine="709"/>
        <w:jc w:val="center"/>
        <w:rPr>
          <w:rFonts w:ascii="Times New Roman" w:hAnsi="Times New Roman" w:cs="Times New Roman"/>
          <w:sz w:val="28"/>
          <w:szCs w:val="28"/>
        </w:rPr>
      </w:pPr>
    </w:p>
    <w:p w:rsidR="00947B4E" w:rsidRPr="002A0A94" w:rsidRDefault="00762A7A" w:rsidP="00B55CF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2</w:t>
      </w:r>
      <w:r w:rsidR="00947B4E" w:rsidRPr="002A0A94">
        <w:rPr>
          <w:rFonts w:ascii="Times New Roman" w:hAnsi="Times New Roman" w:cs="Times New Roman"/>
          <w:sz w:val="28"/>
          <w:szCs w:val="28"/>
        </w:rPr>
        <w:t xml:space="preserve"> - Логічна модель  БД</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2A0A94" w:rsidRDefault="00947B4E" w:rsidP="00547CF9">
      <w:pPr>
        <w:spacing w:after="0" w:line="240" w:lineRule="auto"/>
        <w:ind w:firstLine="709"/>
        <w:jc w:val="both"/>
        <w:rPr>
          <w:rFonts w:ascii="Times New Roman" w:hAnsi="Times New Roman" w:cs="Times New Roman"/>
          <w:sz w:val="28"/>
          <w:szCs w:val="28"/>
        </w:rPr>
      </w:pPr>
      <w:r w:rsidRPr="002A0A94">
        <w:rPr>
          <w:rFonts w:ascii="Times New Roman" w:eastAsiaTheme="majorEastAsia" w:hAnsi="Times New Roman" w:cs="Times New Roman"/>
          <w:sz w:val="28"/>
          <w:szCs w:val="28"/>
        </w:rPr>
        <w:t>Фізична модель даних описує реалізацію об'єктів логічної моделі на рівні об'єктів конкретної бази даних.</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2A0A94" w:rsidRDefault="00762A7A" w:rsidP="00547CF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А фізичну на рис. 2.2 (1).</w:t>
      </w:r>
      <w:r w:rsidR="00947B4E" w:rsidRPr="002A0A94">
        <w:rPr>
          <w:rFonts w:ascii="Times New Roman" w:hAnsi="Times New Roman" w:cs="Times New Roman"/>
          <w:sz w:val="28"/>
          <w:szCs w:val="28"/>
        </w:rPr>
        <w:t xml:space="preserve"> </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947B4E" w:rsidRPr="002A0A94" w:rsidRDefault="00947B4E" w:rsidP="00B55CF1">
      <w:pPr>
        <w:spacing w:after="0" w:line="240" w:lineRule="auto"/>
        <w:jc w:val="center"/>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37A3F212" wp14:editId="278A7E19">
            <wp:extent cx="6124575" cy="2581275"/>
            <wp:effectExtent l="0" t="0" r="9525"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4">
                      <a:extLst>
                        <a:ext uri="{28A0092B-C50C-407E-A947-70E740481C1C}">
                          <a14:useLocalDpi xmlns:a14="http://schemas.microsoft.com/office/drawing/2010/main" val="0"/>
                        </a:ext>
                      </a:extLst>
                    </a:blip>
                    <a:srcRect l="13461" t="16238" r="10417" b="26781"/>
                    <a:stretch>
                      <a:fillRect/>
                    </a:stretch>
                  </pic:blipFill>
                  <pic:spPr bwMode="auto">
                    <a:xfrm>
                      <a:off x="0" y="0"/>
                      <a:ext cx="6124575" cy="2581275"/>
                    </a:xfrm>
                    <a:prstGeom prst="rect">
                      <a:avLst/>
                    </a:prstGeom>
                    <a:noFill/>
                    <a:ln>
                      <a:noFill/>
                    </a:ln>
                  </pic:spPr>
                </pic:pic>
              </a:graphicData>
            </a:graphic>
          </wp:inline>
        </w:drawing>
      </w:r>
    </w:p>
    <w:p w:rsidR="00B55CF1" w:rsidRDefault="00B55CF1" w:rsidP="00B55CF1">
      <w:pPr>
        <w:spacing w:after="0" w:line="240" w:lineRule="auto"/>
        <w:ind w:firstLine="709"/>
        <w:jc w:val="center"/>
        <w:rPr>
          <w:rFonts w:ascii="Times New Roman" w:hAnsi="Times New Roman" w:cs="Times New Roman"/>
          <w:sz w:val="28"/>
          <w:szCs w:val="28"/>
        </w:rPr>
      </w:pPr>
    </w:p>
    <w:p w:rsidR="00947B4E" w:rsidRPr="002A0A94" w:rsidRDefault="00762A7A" w:rsidP="00B55CF1">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2.(1)</w:t>
      </w:r>
      <w:r w:rsidR="00947B4E" w:rsidRPr="002A0A94">
        <w:rPr>
          <w:rFonts w:ascii="Times New Roman" w:hAnsi="Times New Roman" w:cs="Times New Roman"/>
          <w:sz w:val="28"/>
          <w:szCs w:val="28"/>
        </w:rPr>
        <w:t xml:space="preserve"> - Фізична модель БД</w:t>
      </w:r>
    </w:p>
    <w:p w:rsidR="00947B4E" w:rsidRPr="002A0A94" w:rsidRDefault="00947B4E" w:rsidP="00547CF9">
      <w:pPr>
        <w:spacing w:after="0" w:line="240" w:lineRule="auto"/>
        <w:ind w:firstLine="709"/>
        <w:jc w:val="both"/>
        <w:rPr>
          <w:rFonts w:ascii="Times New Roman" w:hAnsi="Times New Roman" w:cs="Times New Roman"/>
          <w:sz w:val="28"/>
          <w:szCs w:val="28"/>
        </w:rPr>
      </w:pPr>
    </w:p>
    <w:p w:rsidR="001E6A2A" w:rsidRPr="002A0A94" w:rsidRDefault="001E6A2A" w:rsidP="00547CF9">
      <w:pPr>
        <w:spacing w:after="0" w:line="240" w:lineRule="auto"/>
        <w:ind w:firstLine="709"/>
        <w:jc w:val="both"/>
        <w:rPr>
          <w:rFonts w:ascii="Times New Roman" w:hAnsi="Times New Roman" w:cs="Times New Roman"/>
          <w:sz w:val="28"/>
          <w:szCs w:val="28"/>
        </w:rPr>
      </w:pPr>
    </w:p>
    <w:p w:rsidR="003F7009" w:rsidRPr="002A0A94" w:rsidRDefault="003F7009" w:rsidP="00547CF9">
      <w:pPr>
        <w:pStyle w:val="3"/>
        <w:spacing w:before="0" w:line="240" w:lineRule="auto"/>
        <w:ind w:firstLine="709"/>
        <w:jc w:val="both"/>
        <w:rPr>
          <w:rFonts w:ascii="Times New Roman" w:hAnsi="Times New Roman" w:cs="Times New Roman"/>
          <w:sz w:val="28"/>
          <w:szCs w:val="28"/>
        </w:rPr>
      </w:pPr>
      <w:bookmarkStart w:id="29" w:name="_Toc450119207"/>
      <w:r w:rsidRPr="002A0A94">
        <w:rPr>
          <w:rFonts w:ascii="Times New Roman" w:hAnsi="Times New Roman" w:cs="Times New Roman"/>
          <w:sz w:val="28"/>
          <w:szCs w:val="28"/>
        </w:rPr>
        <w:lastRenderedPageBreak/>
        <w:t>2.2.1 Концептуальна модель АІС</w:t>
      </w:r>
      <w:bookmarkEnd w:id="29"/>
    </w:p>
    <w:p w:rsidR="001E6A2A" w:rsidRPr="002A0A94" w:rsidRDefault="001E6A2A" w:rsidP="00547CF9">
      <w:pPr>
        <w:spacing w:after="0" w:line="240" w:lineRule="auto"/>
        <w:ind w:firstLine="709"/>
      </w:pP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hAnsi="Times New Roman" w:cs="Times New Roman"/>
          <w:sz w:val="28"/>
          <w:szCs w:val="28"/>
        </w:rPr>
        <w:t xml:space="preserve">Концептуальна модель </w:t>
      </w:r>
      <w:r w:rsidRPr="002A0A94">
        <w:rPr>
          <w:rFonts w:ascii="Times New Roman" w:eastAsia="Times New Roman" w:hAnsi="Times New Roman" w:cs="Times New Roman"/>
          <w:sz w:val="28"/>
          <w:szCs w:val="28"/>
          <w:lang w:eastAsia="uk-UA"/>
        </w:rPr>
        <w:t>розширює модель шляхом визначення для сутностей їх атрибутів, описів і обмежень, уточнює склад сутностей і взаємозв'язки між ними.</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На діаграмі зображено десять сутностей, які взаємодіють між собою.</w:t>
      </w:r>
    </w:p>
    <w:p w:rsidR="001E6A2A" w:rsidRPr="002A0A94" w:rsidRDefault="00C21F4D"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медична карта</w:t>
      </w:r>
      <w:r w:rsidR="001E6A2A" w:rsidRPr="002A0A94">
        <w:rPr>
          <w:rFonts w:ascii="Times New Roman" w:eastAsia="Times New Roman" w:hAnsi="Times New Roman" w:cs="Times New Roman"/>
          <w:sz w:val="28"/>
          <w:szCs w:val="28"/>
          <w:lang w:eastAsia="uk-UA"/>
        </w:rPr>
        <w:t>;</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зубна карта;</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персонал;</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прайс;</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графік прийому пацієнтів;</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графік роботи лікарів;</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використанні послуги;</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реєстр матеріалів;</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використанні матеріали;</w:t>
      </w:r>
    </w:p>
    <w:p w:rsidR="001E6A2A" w:rsidRPr="002A0A94" w:rsidRDefault="001E6A2A" w:rsidP="00547CF9">
      <w:pPr>
        <w:shd w:val="clear" w:color="auto" w:fill="FFFFFF"/>
        <w:spacing w:after="0" w:line="240" w:lineRule="auto"/>
        <w:ind w:firstLine="709"/>
        <w:jc w:val="both"/>
        <w:rPr>
          <w:rFonts w:ascii="Times New Roman" w:eastAsia="Times New Roman" w:hAnsi="Times New Roman" w:cs="Times New Roman"/>
          <w:sz w:val="28"/>
          <w:szCs w:val="28"/>
          <w:lang w:eastAsia="uk-UA"/>
        </w:rPr>
      </w:pPr>
      <w:r w:rsidRPr="002A0A94">
        <w:rPr>
          <w:rFonts w:ascii="Times New Roman" w:eastAsia="Times New Roman" w:hAnsi="Times New Roman" w:cs="Times New Roman"/>
          <w:sz w:val="28"/>
          <w:szCs w:val="28"/>
          <w:lang w:eastAsia="uk-UA"/>
        </w:rPr>
        <w:t>- журнал списань, оновлень.</w:t>
      </w:r>
    </w:p>
    <w:p w:rsidR="00C21F4D" w:rsidRPr="002A0A94" w:rsidRDefault="00C21F4D" w:rsidP="00547CF9">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t>Сукупність &lt; Використана послуга &gt; представляє собою послуги, які були надані пацієнту. Ключовим атрибутом, який дає доступ до об'єкта &lt; : Використана послуга &gt; , є унікальний атрибут &lt; УК використана послуга &gt; . Сукупність   &lt; Використана послуга &gt; асоційований з сукупністю  &lt; Графік прийому пацієнта &gt;    за допомогою атрибута  &lt;УК графік прийому пацієнта &gt;, з сукупністю &lt;Прейскурант&gt; за допомогою атрибута &lt;УК прейскурант &gt;.</w:t>
      </w:r>
    </w:p>
    <w:p w:rsidR="00C21F4D" w:rsidRPr="002A0A94" w:rsidRDefault="00C21F4D" w:rsidP="00547CF9">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t xml:space="preserve">Сукупність &lt; Графік роботи лікаря&gt; представляє собою графік роботи </w:t>
      </w:r>
      <w:r w:rsidR="00762A7A">
        <w:rPr>
          <w:rFonts w:ascii="Times New Roman" w:eastAsia="MS Mincho" w:hAnsi="Times New Roman"/>
          <w:sz w:val="28"/>
          <w:szCs w:val="28"/>
        </w:rPr>
        <w:t>лікарів стоматологічного центру</w:t>
      </w:r>
      <w:r w:rsidRPr="002A0A94">
        <w:rPr>
          <w:rFonts w:ascii="Times New Roman" w:eastAsia="MS Mincho" w:hAnsi="Times New Roman"/>
          <w:sz w:val="28"/>
          <w:szCs w:val="28"/>
        </w:rPr>
        <w:t>. Ключовим атрибутом , який дає доступ до об'єкта &lt; : Графік роботи лікаря &gt; , є унікальний атрибут &lt; УК Графік роботи лікаря &gt;. Сукупність &lt; Графік роботи лікаря &gt;  асоційований з сукупністю  &lt;Персонал &gt;  за допомогою атрибута &lt; УК персонал &gt; .</w:t>
      </w:r>
    </w:p>
    <w:p w:rsidR="00C21F4D" w:rsidRPr="002A0A94" w:rsidRDefault="00C21F4D" w:rsidP="00547CF9">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t>Сукупність &lt; Персонал&gt; представляє собою персонал стоматологічного центру. Ключовим атрибутом , який дає доступ до об'єкта &lt;: Персонал&gt;, є унікальний атрибут &lt;УК персонал&gt;. Сукупність &lt;  Персонал &gt;  асоційований з сукупністю   &lt;Персонал &gt;  за допомогою атрибута &lt; УК персонал &gt; .</w:t>
      </w:r>
    </w:p>
    <w:p w:rsidR="00C21F4D" w:rsidRPr="002A0A94" w:rsidRDefault="00C21F4D" w:rsidP="00547CF9">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t>Сукупність &lt; Медична карта пацієнта&gt; представляє собою медичну карту пацієнта. Ключовим атрибутом , який дає доступ до об'єкта &lt;: Медична карта пацієнта &gt;, є унікальний атрибут  &lt;УК медична карта пацієнта &gt;. Сукупність  &lt; Медична карта пацієнта &gt;   асоційований з сукупністю  &lt;Графік прийому пацієнта &gt; за допомогою атрибута &lt; УК медична карта пацієнта &gt; ; з сукупністю  &lt; Зубна карта&gt; за допомогою атрибута  &lt; УК медична карта пацієнта&gt;.</w:t>
      </w:r>
    </w:p>
    <w:p w:rsidR="00C21F4D" w:rsidRPr="002A0A94" w:rsidRDefault="00C21F4D" w:rsidP="00547CF9">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t xml:space="preserve">Сукупність  &lt;Графік прийому пацієнта &gt; представляє собою графік прийому пацієнтів стоматологічного центру. Ключовим атрибутом , який дає доступ до об'єкта &lt;: Графік прийому пацієнта &gt;, є унікальний атрибут &lt;УК графік прийому пацієнта  &gt;. Сукупність &lt;Графік прийому пацієнта  &gt;   асоційований з сукупністю  &lt; Медична карта пацієнта &gt; за допомогою атрибута  &lt; УК медична карта пацієнта &gt; та з сукупністю  &lt; Персонал &gt; за допомогою атрибута  &lt; УК персонал &gt;, з сукупністю  &lt; Використана </w:t>
      </w:r>
      <w:r w:rsidRPr="002A0A94">
        <w:rPr>
          <w:rFonts w:ascii="Times New Roman" w:eastAsia="MS Mincho" w:hAnsi="Times New Roman"/>
          <w:sz w:val="28"/>
          <w:szCs w:val="28"/>
        </w:rPr>
        <w:lastRenderedPageBreak/>
        <w:t>послуга&gt; за допомогою атрибута  &lt; УК графік прийому пацієнта &gt;, з сукупністю  &lt; Використаний  матеріал&gt; за допомогою атрибута  &lt; УК графік прийому пацієнта &gt;  .</w:t>
      </w:r>
    </w:p>
    <w:p w:rsidR="00C21F4D" w:rsidRPr="002A0A94" w:rsidRDefault="00C21F4D" w:rsidP="00547CF9">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t>Сукупність  &lt;Прейскурант&gt; представляє собою прейскурант послуг стоматологічного центру</w:t>
      </w:r>
      <w:r w:rsidR="00762A7A">
        <w:rPr>
          <w:rFonts w:ascii="Times New Roman" w:eastAsia="MS Mincho" w:hAnsi="Times New Roman"/>
          <w:sz w:val="28"/>
          <w:szCs w:val="28"/>
        </w:rPr>
        <w:t xml:space="preserve">. </w:t>
      </w:r>
      <w:r w:rsidRPr="002A0A94">
        <w:rPr>
          <w:rFonts w:ascii="Times New Roman" w:eastAsia="MS Mincho" w:hAnsi="Times New Roman"/>
          <w:sz w:val="28"/>
          <w:szCs w:val="28"/>
        </w:rPr>
        <w:t>Ключовим атрибутом , який дає доступ до об'єкта &lt;: Прейскурант &gt;, є унікальний атрибут &lt;УК  прейскурант &gt;. Сукупність   &lt; Прейскурант &gt;   асоційований з сукупністю  &lt;Використана послуга &gt; за допомогою атрибута    &lt; УК  прейскурант   &gt; .</w:t>
      </w:r>
    </w:p>
    <w:p w:rsidR="00C21F4D" w:rsidRPr="002A0A94" w:rsidRDefault="00C21F4D" w:rsidP="00547CF9">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t>Сукупність  &lt; Використаний матеріал &gt; представляє собою матеріали,  які були використані на одного пацієнта. Ключовим атрибутом , який дає доступ до об'єкта &lt;: Використаний матеріал &gt;, є унікальний атрибут &lt;УК використаний матеріал &gt;. Сукупність &lt; Використаний матеріал &gt;   асоційований з сукупністю  &lt; Реєстр матеріалу &gt;  за допомогою атрибута   &lt; УК реєстр матеріалу &gt; , з сукупністю    &lt; Графік прийому пацієнта &gt; за допомогою атрибута    &lt; УК графік прийому пацієнта &gt;.</w:t>
      </w:r>
    </w:p>
    <w:p w:rsidR="001E6A2A" w:rsidRPr="002A0A94" w:rsidRDefault="001E6A2A"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На рисунку зображена  діаграма</w:t>
      </w:r>
      <w:r w:rsidR="00762A7A">
        <w:rPr>
          <w:rFonts w:ascii="Times New Roman" w:hAnsi="Times New Roman" w:cs="Times New Roman"/>
          <w:sz w:val="28"/>
          <w:szCs w:val="28"/>
        </w:rPr>
        <w:t xml:space="preserve"> концептуальної моделі рис. (2.2</w:t>
      </w:r>
      <w:r w:rsidRPr="002A0A94">
        <w:rPr>
          <w:rFonts w:ascii="Times New Roman" w:hAnsi="Times New Roman" w:cs="Times New Roman"/>
          <w:sz w:val="28"/>
          <w:szCs w:val="28"/>
        </w:rPr>
        <w:t>.1)</w:t>
      </w:r>
    </w:p>
    <w:p w:rsidR="001E6A2A" w:rsidRPr="002A0A94" w:rsidRDefault="001E6A2A" w:rsidP="00547CF9">
      <w:pPr>
        <w:spacing w:after="0" w:line="240" w:lineRule="auto"/>
        <w:ind w:firstLine="709"/>
      </w:pPr>
    </w:p>
    <w:p w:rsidR="00947B4E" w:rsidRPr="002A0A94" w:rsidRDefault="00947B4E" w:rsidP="00B55CF1">
      <w:pPr>
        <w:spacing w:after="0" w:line="240" w:lineRule="auto"/>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2BFF3223" wp14:editId="78333CDB">
            <wp:extent cx="6267450" cy="2581275"/>
            <wp:effectExtent l="0" t="0" r="0"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3">
                      <a:extLst>
                        <a:ext uri="{28A0092B-C50C-407E-A947-70E740481C1C}">
                          <a14:useLocalDpi xmlns:a14="http://schemas.microsoft.com/office/drawing/2010/main" val="0"/>
                        </a:ext>
                      </a:extLst>
                    </a:blip>
                    <a:srcRect l="14104" t="15669" r="8173" b="27350"/>
                    <a:stretch>
                      <a:fillRect/>
                    </a:stretch>
                  </pic:blipFill>
                  <pic:spPr bwMode="auto">
                    <a:xfrm>
                      <a:off x="0" y="0"/>
                      <a:ext cx="6267450" cy="2581275"/>
                    </a:xfrm>
                    <a:prstGeom prst="rect">
                      <a:avLst/>
                    </a:prstGeom>
                    <a:noFill/>
                    <a:ln>
                      <a:noFill/>
                    </a:ln>
                  </pic:spPr>
                </pic:pic>
              </a:graphicData>
            </a:graphic>
          </wp:inline>
        </w:drawing>
      </w:r>
    </w:p>
    <w:p w:rsidR="001E6A2A" w:rsidRPr="002A0A94" w:rsidRDefault="001E6A2A" w:rsidP="00B55CF1">
      <w:pPr>
        <w:spacing w:after="0" w:line="240" w:lineRule="auto"/>
        <w:ind w:firstLine="709"/>
        <w:jc w:val="center"/>
        <w:rPr>
          <w:rFonts w:ascii="Times New Roman" w:hAnsi="Times New Roman" w:cs="Times New Roman"/>
          <w:sz w:val="28"/>
          <w:szCs w:val="28"/>
        </w:rPr>
      </w:pPr>
    </w:p>
    <w:p w:rsidR="001E6A2A" w:rsidRDefault="001E6A2A" w:rsidP="00B55CF1">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t>Рисунок. 2.2.1 - Концептуальна модель</w:t>
      </w:r>
    </w:p>
    <w:p w:rsidR="00762A7A" w:rsidRPr="002A0A94" w:rsidRDefault="00762A7A" w:rsidP="00B55CF1">
      <w:pPr>
        <w:spacing w:after="0" w:line="240" w:lineRule="auto"/>
        <w:ind w:firstLine="709"/>
        <w:jc w:val="center"/>
        <w:rPr>
          <w:rFonts w:ascii="Times New Roman" w:hAnsi="Times New Roman" w:cs="Times New Roman"/>
          <w:sz w:val="28"/>
          <w:szCs w:val="28"/>
        </w:rPr>
      </w:pPr>
    </w:p>
    <w:p w:rsidR="00762A7A" w:rsidRPr="002A0A94" w:rsidRDefault="00762A7A" w:rsidP="00762A7A">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t>Сукупність  &lt; Реєстр матеріалу &gt; представляє собою реєстр матеріалів,  які були використані. Ключовим атрибутом , який дає доступ до об'єкта &lt;: Реєстр матеріалу &gt;, є унікальний атрибут &lt;УК реєстр матеріалу &gt;. Сукупність &lt; Реєстр матеріалу &gt;   асоційований з сукупністю  &lt; Використаний матеріал &gt;  за допомогою атрибута    &lt; УК реєстр матеріалу &gt; ; та з сукупністю &lt;Журнал онов./спис.  &gt; за допомогою атрибута  &lt;  УК реєстр матеріалу &gt;.</w:t>
      </w:r>
    </w:p>
    <w:p w:rsidR="00762A7A" w:rsidRPr="002A0A94" w:rsidRDefault="00762A7A" w:rsidP="00762A7A">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t>Сукупність  &lt; Журнал онов./спис. &gt; представляє собою журнал оновлення/списання матеріалів. Ключовим атрибутом , який дає доступ до об'єкта &lt;: Журнал онов./спис. &gt;, є унікальний атрибут &lt;УК журнал онов./спис.&gt;. Сукупність &lt; Журнал онов./спис.&gt;   асоційований з сукупністю     &lt; Реєстр матеріалу &gt; за допомогою атрибута    &lt; УК реєстр матеріалу &gt;.</w:t>
      </w:r>
    </w:p>
    <w:p w:rsidR="00762A7A" w:rsidRPr="002A0A94" w:rsidRDefault="00762A7A" w:rsidP="00762A7A">
      <w:pPr>
        <w:spacing w:after="0" w:line="240" w:lineRule="auto"/>
        <w:ind w:firstLine="709"/>
        <w:jc w:val="both"/>
        <w:rPr>
          <w:rFonts w:ascii="Times New Roman" w:eastAsia="MS Mincho" w:hAnsi="Times New Roman"/>
          <w:sz w:val="28"/>
          <w:szCs w:val="28"/>
        </w:rPr>
      </w:pPr>
      <w:r w:rsidRPr="002A0A94">
        <w:rPr>
          <w:rFonts w:ascii="Times New Roman" w:eastAsia="MS Mincho" w:hAnsi="Times New Roman"/>
          <w:sz w:val="28"/>
          <w:szCs w:val="28"/>
        </w:rPr>
        <w:lastRenderedPageBreak/>
        <w:t>Сукупність  &lt; Зубна карта &gt; представляє собою зубну карту пацієнта . Ключовим атрибутом , який дає доступ до об'єкта &lt;: Зубна карта &gt;, є унікальний атрибут &lt;УК зубна карта &gt;. Сукупність &lt; Зубна карта &gt; асоційований з сукупністю  &lt; Медична карта пацієнта &gt; за допомогою атрибута    &lt; УК медична карта пацієнта &gt;.</w:t>
      </w:r>
    </w:p>
    <w:p w:rsidR="00762A7A" w:rsidRPr="002A0A94" w:rsidRDefault="00762A7A" w:rsidP="00547CF9">
      <w:pPr>
        <w:spacing w:after="0" w:line="240" w:lineRule="auto"/>
        <w:ind w:firstLine="709"/>
        <w:jc w:val="both"/>
        <w:rPr>
          <w:rFonts w:ascii="Times New Roman" w:hAnsi="Times New Roman" w:cs="Times New Roman"/>
          <w:sz w:val="28"/>
          <w:szCs w:val="28"/>
        </w:rPr>
      </w:pPr>
    </w:p>
    <w:p w:rsidR="003F7009" w:rsidRDefault="003F7009" w:rsidP="00404393">
      <w:pPr>
        <w:pStyle w:val="3"/>
        <w:spacing w:before="0" w:line="240" w:lineRule="auto"/>
        <w:ind w:firstLine="709"/>
        <w:jc w:val="both"/>
        <w:rPr>
          <w:rFonts w:ascii="Times New Roman" w:hAnsi="Times New Roman" w:cs="Times New Roman"/>
          <w:sz w:val="28"/>
          <w:szCs w:val="28"/>
        </w:rPr>
      </w:pPr>
      <w:bookmarkStart w:id="30" w:name="_Toc450119208"/>
      <w:r w:rsidRPr="002A0A94">
        <w:rPr>
          <w:rFonts w:ascii="Times New Roman" w:hAnsi="Times New Roman" w:cs="Times New Roman"/>
          <w:sz w:val="28"/>
          <w:szCs w:val="28"/>
        </w:rPr>
        <w:t>2.2.2 Даталогічна модель АІС</w:t>
      </w:r>
      <w:bookmarkEnd w:id="30"/>
    </w:p>
    <w:p w:rsidR="00B55CF1" w:rsidRPr="00B55CF1" w:rsidRDefault="00B55CF1" w:rsidP="00404393">
      <w:pPr>
        <w:spacing w:after="0" w:line="240" w:lineRule="auto"/>
      </w:pPr>
    </w:p>
    <w:p w:rsidR="00C21F4D" w:rsidRDefault="00C21F4D" w:rsidP="00404393">
      <w:pPr>
        <w:spacing w:after="0" w:line="240" w:lineRule="auto"/>
        <w:ind w:firstLine="709"/>
        <w:rPr>
          <w:rFonts w:ascii="Times New Roman" w:eastAsiaTheme="majorEastAsia" w:hAnsi="Times New Roman" w:cs="Times New Roman"/>
          <w:sz w:val="28"/>
          <w:szCs w:val="28"/>
        </w:rPr>
      </w:pPr>
      <w:r w:rsidRPr="002A0A94">
        <w:rPr>
          <w:rFonts w:ascii="Times New Roman" w:hAnsi="Times New Roman" w:cs="Times New Roman"/>
          <w:sz w:val="28"/>
          <w:szCs w:val="28"/>
        </w:rPr>
        <w:t>Даталогічна модель</w:t>
      </w:r>
      <w:r w:rsidRPr="002A0A94">
        <w:rPr>
          <w:rFonts w:ascii="Times New Roman" w:eastAsiaTheme="majorEastAsia" w:hAnsi="Times New Roman" w:cs="Times New Roman"/>
          <w:sz w:val="28"/>
          <w:szCs w:val="28"/>
        </w:rPr>
        <w:t xml:space="preserve"> даних описує реалізацію об'єктів логічної моделі на рівні об'єктів конкретної бази даних</w:t>
      </w:r>
      <w:r w:rsidR="0095705E" w:rsidRPr="002A0A94">
        <w:rPr>
          <w:rFonts w:ascii="Times New Roman" w:eastAsiaTheme="majorEastAsia" w:hAnsi="Times New Roman" w:cs="Times New Roman"/>
          <w:sz w:val="28"/>
          <w:szCs w:val="28"/>
        </w:rPr>
        <w:t>.</w:t>
      </w:r>
    </w:p>
    <w:p w:rsidR="00762A7A" w:rsidRPr="002A0A94" w:rsidRDefault="00762A7A" w:rsidP="00404393">
      <w:pPr>
        <w:spacing w:after="0" w:line="240" w:lineRule="auto"/>
        <w:ind w:firstLine="709"/>
        <w:rPr>
          <w:rFonts w:ascii="Times New Roman" w:eastAsiaTheme="majorEastAsia" w:hAnsi="Times New Roman" w:cs="Times New Roman"/>
          <w:sz w:val="28"/>
          <w:szCs w:val="28"/>
        </w:rPr>
      </w:pPr>
    </w:p>
    <w:p w:rsidR="00947B4E" w:rsidRPr="002A0A94" w:rsidRDefault="00947B4E" w:rsidP="00404393">
      <w:pPr>
        <w:spacing w:after="0" w:line="240" w:lineRule="auto"/>
        <w:rPr>
          <w:rFonts w:ascii="Times New Roman" w:hAnsi="Times New Roman" w:cs="Times New Roman"/>
          <w:sz w:val="28"/>
          <w:szCs w:val="28"/>
        </w:rPr>
      </w:pPr>
      <w:r w:rsidRPr="002A0A94">
        <w:rPr>
          <w:rFonts w:ascii="Times New Roman" w:hAnsi="Times New Roman" w:cs="Times New Roman"/>
          <w:noProof/>
          <w:sz w:val="28"/>
          <w:szCs w:val="28"/>
          <w:lang w:eastAsia="uk-UA"/>
        </w:rPr>
        <w:drawing>
          <wp:inline distT="0" distB="0" distL="0" distR="0" wp14:anchorId="28EF692D" wp14:editId="03A2A79D">
            <wp:extent cx="5943600" cy="381000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5">
                      <a:extLst>
                        <a:ext uri="{28A0092B-C50C-407E-A947-70E740481C1C}">
                          <a14:useLocalDpi xmlns:a14="http://schemas.microsoft.com/office/drawing/2010/main" val="0"/>
                        </a:ext>
                      </a:extLst>
                    </a:blip>
                    <a:srcRect l="35097" t="12535" r="2084" b="15953"/>
                    <a:stretch>
                      <a:fillRect/>
                    </a:stretch>
                  </pic:blipFill>
                  <pic:spPr bwMode="auto">
                    <a:xfrm>
                      <a:off x="0" y="0"/>
                      <a:ext cx="5943600" cy="3810000"/>
                    </a:xfrm>
                    <a:prstGeom prst="rect">
                      <a:avLst/>
                    </a:prstGeom>
                    <a:noFill/>
                    <a:ln>
                      <a:noFill/>
                    </a:ln>
                  </pic:spPr>
                </pic:pic>
              </a:graphicData>
            </a:graphic>
          </wp:inline>
        </w:drawing>
      </w:r>
    </w:p>
    <w:p w:rsidR="00404393" w:rsidRDefault="00404393" w:rsidP="00404393">
      <w:pPr>
        <w:spacing w:after="0" w:line="240" w:lineRule="auto"/>
        <w:ind w:firstLine="709"/>
        <w:jc w:val="center"/>
        <w:rPr>
          <w:rFonts w:ascii="Times New Roman" w:hAnsi="Times New Roman" w:cs="Times New Roman"/>
          <w:sz w:val="28"/>
          <w:szCs w:val="28"/>
        </w:rPr>
      </w:pPr>
    </w:p>
    <w:p w:rsidR="00947B4E" w:rsidRPr="002A0A94" w:rsidRDefault="00404393" w:rsidP="00404393">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62A7A">
        <w:rPr>
          <w:rFonts w:ascii="Times New Roman" w:hAnsi="Times New Roman" w:cs="Times New Roman"/>
          <w:sz w:val="28"/>
          <w:szCs w:val="28"/>
        </w:rPr>
        <w:t xml:space="preserve"> 2.2.2</w:t>
      </w:r>
      <w:r w:rsidR="00947B4E" w:rsidRPr="002A0A94">
        <w:rPr>
          <w:rFonts w:ascii="Times New Roman" w:hAnsi="Times New Roman" w:cs="Times New Roman"/>
          <w:sz w:val="28"/>
          <w:szCs w:val="28"/>
        </w:rPr>
        <w:t xml:space="preserve"> – </w:t>
      </w:r>
      <w:r w:rsidR="001E6A2A" w:rsidRPr="002A0A94">
        <w:rPr>
          <w:rFonts w:ascii="Times New Roman" w:hAnsi="Times New Roman" w:cs="Times New Roman"/>
          <w:sz w:val="28"/>
          <w:szCs w:val="28"/>
        </w:rPr>
        <w:t xml:space="preserve">Даталогічна модель </w:t>
      </w:r>
      <w:r w:rsidR="00947B4E" w:rsidRPr="002A0A94">
        <w:rPr>
          <w:rFonts w:ascii="Times New Roman" w:hAnsi="Times New Roman" w:cs="Times New Roman"/>
          <w:sz w:val="28"/>
          <w:szCs w:val="28"/>
        </w:rPr>
        <w:t>БД</w:t>
      </w:r>
    </w:p>
    <w:p w:rsidR="00947B4E" w:rsidRPr="002A0A94" w:rsidRDefault="00947B4E" w:rsidP="00547CF9">
      <w:pPr>
        <w:spacing w:after="0" w:line="240" w:lineRule="auto"/>
        <w:ind w:firstLine="709"/>
        <w:jc w:val="both"/>
        <w:rPr>
          <w:rFonts w:ascii="Times New Roman" w:eastAsia="MS Mincho" w:hAnsi="Times New Roman" w:cs="Times New Roman"/>
          <w:sz w:val="28"/>
          <w:szCs w:val="28"/>
        </w:rPr>
      </w:pPr>
    </w:p>
    <w:p w:rsidR="00965BBB" w:rsidRPr="002A0A94" w:rsidRDefault="00965BBB" w:rsidP="00547CF9">
      <w:pPr>
        <w:pStyle w:val="2"/>
        <w:spacing w:before="0" w:line="240" w:lineRule="auto"/>
        <w:ind w:firstLine="709"/>
        <w:jc w:val="both"/>
        <w:rPr>
          <w:rFonts w:ascii="Times New Roman" w:hAnsi="Times New Roman" w:cs="Times New Roman"/>
          <w:sz w:val="28"/>
          <w:szCs w:val="28"/>
        </w:rPr>
      </w:pPr>
      <w:bookmarkStart w:id="31" w:name="_Toc450119209"/>
      <w:r w:rsidRPr="002A0A94">
        <w:rPr>
          <w:rFonts w:ascii="Times New Roman" w:hAnsi="Times New Roman" w:cs="Times New Roman"/>
          <w:sz w:val="28"/>
          <w:szCs w:val="28"/>
        </w:rPr>
        <w:t>2.3 Математичне забезпечення</w:t>
      </w:r>
      <w:bookmarkEnd w:id="31"/>
      <w:r w:rsidRPr="002A0A94">
        <w:rPr>
          <w:rFonts w:ascii="Times New Roman" w:hAnsi="Times New Roman" w:cs="Times New Roman"/>
          <w:sz w:val="28"/>
          <w:szCs w:val="28"/>
        </w:rPr>
        <w:t xml:space="preserve"> </w:t>
      </w:r>
    </w:p>
    <w:p w:rsidR="00774AB3" w:rsidRPr="002A0A94" w:rsidRDefault="00774AB3" w:rsidP="00547CF9">
      <w:pPr>
        <w:spacing w:after="0" w:line="240" w:lineRule="auto"/>
        <w:ind w:firstLine="709"/>
      </w:pPr>
    </w:p>
    <w:p w:rsidR="00965BBB" w:rsidRPr="002A0A94" w:rsidRDefault="00DF5720" w:rsidP="00547CF9">
      <w:pPr>
        <w:pStyle w:val="3"/>
        <w:spacing w:before="0" w:line="240" w:lineRule="auto"/>
        <w:ind w:firstLine="709"/>
        <w:jc w:val="both"/>
        <w:rPr>
          <w:rFonts w:ascii="Times New Roman" w:hAnsi="Times New Roman" w:cs="Times New Roman"/>
          <w:sz w:val="28"/>
          <w:szCs w:val="28"/>
        </w:rPr>
      </w:pPr>
      <w:bookmarkStart w:id="32" w:name="_Toc450119211"/>
      <w:r>
        <w:rPr>
          <w:rFonts w:ascii="Times New Roman" w:hAnsi="Times New Roman" w:cs="Times New Roman"/>
          <w:sz w:val="28"/>
          <w:szCs w:val="28"/>
        </w:rPr>
        <w:t>2.3.</w:t>
      </w:r>
      <w:r>
        <w:rPr>
          <w:rFonts w:ascii="Times New Roman" w:hAnsi="Times New Roman" w:cs="Times New Roman"/>
          <w:sz w:val="28"/>
          <w:szCs w:val="28"/>
          <w:lang w:val="en-US"/>
        </w:rPr>
        <w:t>1</w:t>
      </w:r>
      <w:r w:rsidR="00965BBB" w:rsidRPr="002A0A94">
        <w:rPr>
          <w:rFonts w:ascii="Times New Roman" w:hAnsi="Times New Roman" w:cs="Times New Roman"/>
          <w:sz w:val="28"/>
          <w:szCs w:val="28"/>
        </w:rPr>
        <w:t xml:space="preserve"> Розробка алгоритмів рішення функціональної задачі</w:t>
      </w:r>
      <w:bookmarkEnd w:id="32"/>
    </w:p>
    <w:p w:rsidR="00965BBB" w:rsidRPr="002A0A94" w:rsidRDefault="00965BBB" w:rsidP="00547CF9">
      <w:pPr>
        <w:spacing w:after="0" w:line="240" w:lineRule="auto"/>
        <w:ind w:firstLine="709"/>
        <w:jc w:val="both"/>
        <w:rPr>
          <w:rFonts w:ascii="Times New Roman" w:hAnsi="Times New Roman" w:cs="Times New Roman"/>
          <w:sz w:val="28"/>
          <w:szCs w:val="28"/>
        </w:rPr>
      </w:pPr>
    </w:p>
    <w:p w:rsidR="00965BBB" w:rsidRPr="00762A7A" w:rsidRDefault="00965BBB" w:rsidP="00547CF9">
      <w:pPr>
        <w:spacing w:after="0" w:line="240" w:lineRule="auto"/>
        <w:ind w:firstLine="709"/>
        <w:rPr>
          <w:rFonts w:ascii="Times New Roman" w:hAnsi="Times New Roman" w:cs="Times New Roman"/>
          <w:sz w:val="28"/>
          <w:szCs w:val="28"/>
        </w:rPr>
      </w:pPr>
      <w:bookmarkStart w:id="33" w:name="_Toc436956098"/>
      <w:r w:rsidRPr="00762A7A">
        <w:rPr>
          <w:rFonts w:ascii="Times New Roman" w:hAnsi="Times New Roman" w:cs="Times New Roman"/>
          <w:sz w:val="28"/>
          <w:szCs w:val="28"/>
        </w:rPr>
        <w:t>Поведінкова модель системи за методологією Flow Chart</w:t>
      </w:r>
      <w:bookmarkEnd w:id="33"/>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и алгоритмів, програм, даних і систем (далі - схеми) складатися  з заданого  значення символів, короткого пояснювального тексту і з'єднуючих ліній.</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и можуть використовуватися на різних рівнях деталізації, причому число рівнів залежить від розмірів і складності завдання обробки даних. Рівень деталізації повинен бути таким, щоб різні частини і взаємозв'язок між ними були зрозумілі в цілому.</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Графічні символи, при</w:t>
      </w:r>
      <w:r w:rsidR="00774AB3" w:rsidRPr="002A0A94">
        <w:rPr>
          <w:rFonts w:ascii="Times New Roman" w:hAnsi="Times New Roman" w:cs="Times New Roman"/>
          <w:sz w:val="28"/>
          <w:szCs w:val="28"/>
        </w:rPr>
        <w:t>значені для використання в доку</w:t>
      </w:r>
      <w:r w:rsidRPr="002A0A94">
        <w:rPr>
          <w:rFonts w:ascii="Times New Roman" w:hAnsi="Times New Roman" w:cs="Times New Roman"/>
          <w:sz w:val="28"/>
          <w:szCs w:val="28"/>
        </w:rPr>
        <w:t>ментації з обробки даних, застосовуються в:</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хемах даних;</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хемах програм;</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хемах роботи системи;</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хемах взаємодії програм;</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хемах ресурсів системи.</w:t>
      </w:r>
    </w:p>
    <w:p w:rsidR="00965BBB" w:rsidRPr="00762A7A" w:rsidRDefault="00965BBB" w:rsidP="00547CF9">
      <w:pPr>
        <w:spacing w:after="0" w:line="240" w:lineRule="auto"/>
        <w:ind w:firstLine="709"/>
        <w:jc w:val="both"/>
        <w:rPr>
          <w:rFonts w:ascii="Times New Roman" w:hAnsi="Times New Roman" w:cs="Times New Roman"/>
          <w:sz w:val="28"/>
          <w:szCs w:val="28"/>
        </w:rPr>
      </w:pPr>
      <w:r w:rsidRPr="00762A7A">
        <w:rPr>
          <w:rFonts w:ascii="Times New Roman" w:hAnsi="Times New Roman" w:cs="Times New Roman"/>
          <w:sz w:val="28"/>
          <w:szCs w:val="28"/>
        </w:rPr>
        <w:t>Опис схем</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и даних відображають шлях даних при вирішенні завдань і визначають етапи обробки, а також різні приємним носії даних.</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а даних складається з:</w:t>
      </w:r>
    </w:p>
    <w:p w:rsidR="00965BBB" w:rsidRPr="00762A7A" w:rsidRDefault="00965BBB" w:rsidP="00D56BD2">
      <w:pPr>
        <w:pStyle w:val="ac"/>
        <w:numPr>
          <w:ilvl w:val="0"/>
          <w:numId w:val="42"/>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символів даних (символи даних можуть також вказувати вид </w:t>
      </w:r>
      <w:r w:rsidRPr="00762A7A">
        <w:rPr>
          <w:rFonts w:ascii="Times New Roman" w:hAnsi="Times New Roman" w:cs="Times New Roman"/>
          <w:sz w:val="28"/>
          <w:szCs w:val="28"/>
        </w:rPr>
        <w:t>даних);</w:t>
      </w:r>
    </w:p>
    <w:p w:rsidR="00965BBB" w:rsidRPr="002A0A94" w:rsidRDefault="00965BBB" w:rsidP="00D56BD2">
      <w:pPr>
        <w:pStyle w:val="ac"/>
        <w:numPr>
          <w:ilvl w:val="0"/>
          <w:numId w:val="42"/>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символів процесу, який </w:t>
      </w:r>
      <w:r w:rsidR="00762A7A">
        <w:rPr>
          <w:rFonts w:ascii="Times New Roman" w:hAnsi="Times New Roman" w:cs="Times New Roman"/>
          <w:sz w:val="28"/>
          <w:szCs w:val="28"/>
        </w:rPr>
        <w:t>слід виконати над даними (симво</w:t>
      </w:r>
      <w:r w:rsidRPr="002A0A94">
        <w:rPr>
          <w:rFonts w:ascii="Times New Roman" w:hAnsi="Times New Roman" w:cs="Times New Roman"/>
          <w:sz w:val="28"/>
          <w:szCs w:val="28"/>
        </w:rPr>
        <w:t>ли</w:t>
      </w:r>
    </w:p>
    <w:p w:rsidR="00762A7A" w:rsidRDefault="00965BBB" w:rsidP="00D56BD2">
      <w:pPr>
        <w:pStyle w:val="ac"/>
        <w:numPr>
          <w:ilvl w:val="0"/>
          <w:numId w:val="42"/>
        </w:numPr>
        <w:spacing w:after="0" w:line="240" w:lineRule="auto"/>
        <w:jc w:val="both"/>
        <w:rPr>
          <w:rFonts w:ascii="Times New Roman" w:hAnsi="Times New Roman" w:cs="Times New Roman"/>
          <w:sz w:val="28"/>
          <w:szCs w:val="28"/>
        </w:rPr>
      </w:pPr>
      <w:r w:rsidRPr="00762A7A">
        <w:rPr>
          <w:rFonts w:ascii="Times New Roman" w:hAnsi="Times New Roman" w:cs="Times New Roman"/>
          <w:sz w:val="28"/>
          <w:szCs w:val="28"/>
        </w:rPr>
        <w:t>процесу можуть також вказув</w:t>
      </w:r>
      <w:r w:rsidR="00762A7A">
        <w:rPr>
          <w:rFonts w:ascii="Times New Roman" w:hAnsi="Times New Roman" w:cs="Times New Roman"/>
          <w:sz w:val="28"/>
          <w:szCs w:val="28"/>
        </w:rPr>
        <w:t>ати функції, виконувані</w:t>
      </w:r>
    </w:p>
    <w:p w:rsidR="00965BBB" w:rsidRPr="00762A7A" w:rsidRDefault="00762A7A" w:rsidP="00762A7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обчислюваною </w:t>
      </w:r>
      <w:r w:rsidR="00965BBB" w:rsidRPr="00762A7A">
        <w:rPr>
          <w:rFonts w:ascii="Times New Roman" w:hAnsi="Times New Roman" w:cs="Times New Roman"/>
          <w:sz w:val="28"/>
          <w:szCs w:val="28"/>
        </w:rPr>
        <w:t xml:space="preserve"> машиною);</w:t>
      </w:r>
    </w:p>
    <w:p w:rsidR="00965BBB" w:rsidRPr="002A0A94" w:rsidRDefault="00965BBB" w:rsidP="00D56BD2">
      <w:pPr>
        <w:pStyle w:val="ac"/>
        <w:numPr>
          <w:ilvl w:val="0"/>
          <w:numId w:val="42"/>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символів ліній, що вказують потоки даних між процесами і (або)</w:t>
      </w:r>
    </w:p>
    <w:p w:rsidR="00965BBB" w:rsidRPr="00762A7A" w:rsidRDefault="00965BBB" w:rsidP="00762A7A">
      <w:pPr>
        <w:spacing w:after="0" w:line="240" w:lineRule="auto"/>
        <w:jc w:val="both"/>
        <w:rPr>
          <w:rFonts w:ascii="Times New Roman" w:hAnsi="Times New Roman" w:cs="Times New Roman"/>
          <w:sz w:val="28"/>
          <w:szCs w:val="28"/>
        </w:rPr>
      </w:pPr>
      <w:r w:rsidRPr="00762A7A">
        <w:rPr>
          <w:rFonts w:ascii="Times New Roman" w:hAnsi="Times New Roman" w:cs="Times New Roman"/>
          <w:sz w:val="28"/>
          <w:szCs w:val="28"/>
        </w:rPr>
        <w:t>носіями даних;</w:t>
      </w:r>
    </w:p>
    <w:p w:rsidR="00965BBB" w:rsidRPr="002A0A94" w:rsidRDefault="00965BBB" w:rsidP="00D56BD2">
      <w:pPr>
        <w:pStyle w:val="ac"/>
        <w:numPr>
          <w:ilvl w:val="0"/>
          <w:numId w:val="42"/>
        </w:numPr>
        <w:spacing w:after="0" w:line="240" w:lineRule="auto"/>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спеціальних символів, що використовуються для полегшення </w:t>
      </w:r>
    </w:p>
    <w:p w:rsidR="00965BBB" w:rsidRPr="00762A7A" w:rsidRDefault="00965BBB" w:rsidP="00762A7A">
      <w:pPr>
        <w:spacing w:after="0" w:line="240" w:lineRule="auto"/>
        <w:jc w:val="both"/>
        <w:rPr>
          <w:rFonts w:ascii="Times New Roman" w:hAnsi="Times New Roman" w:cs="Times New Roman"/>
          <w:sz w:val="28"/>
          <w:szCs w:val="28"/>
        </w:rPr>
      </w:pPr>
      <w:r w:rsidRPr="00762A7A">
        <w:rPr>
          <w:rFonts w:ascii="Times New Roman" w:hAnsi="Times New Roman" w:cs="Times New Roman"/>
          <w:sz w:val="28"/>
          <w:szCs w:val="28"/>
        </w:rPr>
        <w:t>написання і читання схеми.</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Символи даних передують і слідують за символами процесу. Схема даних починається і закінчується символами даних (за </w:t>
      </w:r>
      <w:r w:rsidR="00762A7A">
        <w:rPr>
          <w:rFonts w:ascii="Times New Roman" w:hAnsi="Times New Roman" w:cs="Times New Roman"/>
          <w:sz w:val="28"/>
          <w:szCs w:val="28"/>
        </w:rPr>
        <w:t xml:space="preserve">виключенням </w:t>
      </w:r>
      <w:r w:rsidR="00450545">
        <w:rPr>
          <w:rFonts w:ascii="Times New Roman" w:hAnsi="Times New Roman" w:cs="Times New Roman"/>
          <w:sz w:val="28"/>
          <w:szCs w:val="28"/>
        </w:rPr>
        <w:t>спеціальних символів) (рис.2.3.2.3).</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и програм відображають послідовність операцій в про-грамі.</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а програми складається з:</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имволів процесу, що вказують фактичні операції обробки даних (включаючи символи, що визначають шлях, якого слід дотримуватися з урахуванням логічних умов);</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лінійних символів, що вказують потік управління;</w:t>
      </w:r>
    </w:p>
    <w:p w:rsidR="00965BBB" w:rsidRPr="002A0A94" w:rsidRDefault="00762A7A" w:rsidP="00547CF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965BBB" w:rsidRPr="002A0A94">
        <w:rPr>
          <w:rFonts w:ascii="Times New Roman" w:hAnsi="Times New Roman" w:cs="Times New Roman"/>
          <w:sz w:val="28"/>
          <w:szCs w:val="28"/>
        </w:rPr>
        <w:t>спеціальних символів, що використовуються для полегшення написання і читання схеми.</w:t>
      </w:r>
      <w:r w:rsidR="00450545" w:rsidRPr="00450545">
        <w:rPr>
          <w:rFonts w:ascii="Times New Roman" w:hAnsi="Times New Roman" w:cs="Times New Roman"/>
          <w:sz w:val="28"/>
          <w:szCs w:val="28"/>
        </w:rPr>
        <w:t xml:space="preserve"> </w:t>
      </w:r>
      <w:r w:rsidR="00450545">
        <w:rPr>
          <w:rFonts w:ascii="Times New Roman" w:hAnsi="Times New Roman" w:cs="Times New Roman"/>
          <w:sz w:val="28"/>
          <w:szCs w:val="28"/>
        </w:rPr>
        <w:t>(рис.2.3.2.4)</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и роботи системи відображають управління операціями і потік даних у системі.</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а роботи системи складається з:</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имволів даних, що вказують на наявність даних (символи даних можуть також вказувати вид носія даних);</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имволів процесу, що вказ</w:t>
      </w:r>
      <w:r w:rsidR="00762A7A">
        <w:rPr>
          <w:rFonts w:ascii="Times New Roman" w:hAnsi="Times New Roman" w:cs="Times New Roman"/>
          <w:sz w:val="28"/>
          <w:szCs w:val="28"/>
        </w:rPr>
        <w:t>ують операції, які слід виконувати</w:t>
      </w:r>
      <w:r w:rsidRPr="002A0A94">
        <w:rPr>
          <w:rFonts w:ascii="Times New Roman" w:hAnsi="Times New Roman" w:cs="Times New Roman"/>
          <w:sz w:val="28"/>
          <w:szCs w:val="28"/>
        </w:rPr>
        <w:t xml:space="preserve"> над даними, а також визначають логічний шлях, якого слід дотримуватися;</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лінійних символів, що вказують потоки даних між процесами і (або) носіями даних, а також потік управління між процес-самі;</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пеціальних символів, що використовуються для полегшення написання і читання блок-схеми.</w:t>
      </w:r>
      <w:r w:rsidR="00450545" w:rsidRPr="00450545">
        <w:rPr>
          <w:rFonts w:ascii="Times New Roman" w:hAnsi="Times New Roman" w:cs="Times New Roman"/>
          <w:sz w:val="28"/>
          <w:szCs w:val="28"/>
        </w:rPr>
        <w:t xml:space="preserve"> </w:t>
      </w:r>
      <w:r w:rsidR="00450545">
        <w:rPr>
          <w:rFonts w:ascii="Times New Roman" w:hAnsi="Times New Roman" w:cs="Times New Roman"/>
          <w:sz w:val="28"/>
          <w:szCs w:val="28"/>
        </w:rPr>
        <w:t>(рис.2.3.2.5)</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и взаємодії програм відображають шлях активації про-грам і взаємодій з ві</w:t>
      </w:r>
      <w:r w:rsidR="00762A7A">
        <w:rPr>
          <w:rFonts w:ascii="Times New Roman" w:hAnsi="Times New Roman" w:cs="Times New Roman"/>
          <w:sz w:val="28"/>
          <w:szCs w:val="28"/>
        </w:rPr>
        <w:t>дповідними даними. Кожна програ</w:t>
      </w:r>
      <w:r w:rsidRPr="002A0A94">
        <w:rPr>
          <w:rFonts w:ascii="Times New Roman" w:hAnsi="Times New Roman" w:cs="Times New Roman"/>
          <w:sz w:val="28"/>
          <w:szCs w:val="28"/>
        </w:rPr>
        <w:t xml:space="preserve">ма в схемі взаємодії програм </w:t>
      </w:r>
      <w:r w:rsidRPr="002A0A94">
        <w:rPr>
          <w:rFonts w:ascii="Times New Roman" w:hAnsi="Times New Roman" w:cs="Times New Roman"/>
          <w:sz w:val="28"/>
          <w:szCs w:val="28"/>
        </w:rPr>
        <w:lastRenderedPageBreak/>
        <w:t>показується тільки один раз (у схемі роботи системи програма може зображуватися більш ніж в одному потоці управління).</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а взаємодії програм складається з:</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имволів даних, що вказують на наявність даних;</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имволів процесу, що вказують на операції, які слід ви-повнити над даними;</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лінійних символів, що відображають потік між процесами та даними, а також ініціації процесів;</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пеціальних символів, що використовуються для полегшення написання і читання схеми.</w:t>
      </w:r>
      <w:r w:rsidR="00450545" w:rsidRPr="00450545">
        <w:rPr>
          <w:rFonts w:ascii="Times New Roman" w:hAnsi="Times New Roman" w:cs="Times New Roman"/>
          <w:sz w:val="28"/>
          <w:szCs w:val="28"/>
        </w:rPr>
        <w:t xml:space="preserve"> </w:t>
      </w:r>
      <w:r w:rsidR="00450545">
        <w:rPr>
          <w:rFonts w:ascii="Times New Roman" w:hAnsi="Times New Roman" w:cs="Times New Roman"/>
          <w:sz w:val="28"/>
          <w:szCs w:val="28"/>
        </w:rPr>
        <w:t>(рис.2.3.2.6)</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а ресурсів системи відображають конфігурацію блоків даних і обробних блоків, яка потрібна для вирішення завдання або набору завдань.</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Схема ресурсів системи складається з:</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имволів даних, що відображають вхідні, вихідні та запам'ятовуючі пристрої обчислювальної машини;</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имволів процесу, що відображають процесори (центральні процесори, канали);</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лінійних символів, що відображають передачу даних між вводу-виводу і процесорами, а також передачу управління між процесорами;</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спеціальних символів, що використовуються для полегшення написання і читання схеми.</w:t>
      </w:r>
      <w:r w:rsidR="00450545" w:rsidRPr="00450545">
        <w:rPr>
          <w:rFonts w:ascii="Times New Roman" w:hAnsi="Times New Roman" w:cs="Times New Roman"/>
          <w:sz w:val="28"/>
          <w:szCs w:val="28"/>
        </w:rPr>
        <w:t xml:space="preserve"> </w:t>
      </w:r>
      <w:r w:rsidR="00450545">
        <w:rPr>
          <w:rFonts w:ascii="Times New Roman" w:hAnsi="Times New Roman" w:cs="Times New Roman"/>
          <w:sz w:val="28"/>
          <w:szCs w:val="28"/>
        </w:rPr>
        <w:t>(рис.2.3.2.7)</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Розглядаємо бізнес процеси «Огляд  матеріалів», «Огляд пацієнта».</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Розпочнемо з  блок – схеми   «Огляд  пацієнт</w:t>
      </w:r>
      <w:r w:rsidR="00762A7A">
        <w:rPr>
          <w:rFonts w:ascii="Times New Roman" w:hAnsi="Times New Roman" w:cs="Times New Roman"/>
          <w:sz w:val="28"/>
          <w:szCs w:val="28"/>
        </w:rPr>
        <w:t>а»  з раніше розглядо</w:t>
      </w:r>
      <w:r w:rsidRPr="002A0A94">
        <w:rPr>
          <w:rFonts w:ascii="Times New Roman" w:hAnsi="Times New Roman" w:cs="Times New Roman"/>
          <w:sz w:val="28"/>
          <w:szCs w:val="28"/>
        </w:rPr>
        <w:t>ваємої  діаграми  IDEF0.</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ісля терміналу  проходить процес «Опитування пацієнта» після неї наступний процес «Початок огляду».  Далі потік даних  переходить до рішення « Усі необхідні матеріали є?» і в залежності  від наявності матеріалів потік даних розподіляється на «Ні» - йде процес «Заказ необхідних матеріалів»,  інформація береться з БД огляд матеріалів, а далі процес «Формування списку необхідних матеріалів» і  потік  даних  знову йде на початок рішення « Усі необхідні матеріали є?» .</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У випадку потоку даних  «Так» процес  «Підготовка інструментів», далі -  «Огляд пацієнта» ,  потік даних  переходить до процесу «Огляд порожнини рота». Після цього в залежності від результату огляду порожнини рота,  потік даних  розподіляється на процес «Виконання профілактичних засобів» та йде до  кінцевого  терміналу.</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А інший потік  даних на рішення  «Лікування?», далі також розподіляється на два  потоки, на процес «Лікування» - до кінцевого  терміналу. А інша на процес «Закінчення огляду». після цього уся інформація вводиться в медичну карту, та взаємодіє з базою даних. Після цього </w:t>
      </w:r>
      <w:r w:rsidR="00762A7A">
        <w:rPr>
          <w:rFonts w:ascii="Times New Roman" w:hAnsi="Times New Roman" w:cs="Times New Roman"/>
          <w:sz w:val="28"/>
          <w:szCs w:val="28"/>
        </w:rPr>
        <w:t>йде кінцевий термінал. (рис. 2.3.2 .1</w:t>
      </w:r>
      <w:r w:rsidRPr="002A0A94">
        <w:rPr>
          <w:rFonts w:ascii="Times New Roman" w:hAnsi="Times New Roman" w:cs="Times New Roman"/>
          <w:sz w:val="28"/>
          <w:szCs w:val="28"/>
        </w:rPr>
        <w:t>).</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Далі  блок –схема   «Огляд  обліку матеріалів»  з раніше роз</w:t>
      </w:r>
      <w:r w:rsidR="00450545">
        <w:rPr>
          <w:rFonts w:ascii="Times New Roman" w:hAnsi="Times New Roman" w:cs="Times New Roman"/>
          <w:sz w:val="28"/>
          <w:szCs w:val="28"/>
        </w:rPr>
        <w:t>глядо</w:t>
      </w:r>
      <w:r w:rsidRPr="002A0A94">
        <w:rPr>
          <w:rFonts w:ascii="Times New Roman" w:hAnsi="Times New Roman" w:cs="Times New Roman"/>
          <w:sz w:val="28"/>
          <w:szCs w:val="28"/>
        </w:rPr>
        <w:t>ваємої  діаграми  DFD.</w:t>
      </w:r>
    </w:p>
    <w:p w:rsidR="00965BBB" w:rsidRPr="002A0A94" w:rsidRDefault="00965BBB"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Після початкового терміналу потік операцій переходить до процесу  «Огляд усіх матеріалів» - БД обліку матеріалів. Далі – рішення і  потік даних  </w:t>
      </w:r>
      <w:r w:rsidRPr="002A0A94">
        <w:rPr>
          <w:rFonts w:ascii="Times New Roman" w:hAnsi="Times New Roman" w:cs="Times New Roman"/>
          <w:sz w:val="28"/>
          <w:szCs w:val="28"/>
        </w:rPr>
        <w:lastRenderedPageBreak/>
        <w:t>«Так» - заказ необхідних матеріалів» -«Оформлення заказу постачальників» -БД огляд матеріалів  на кінцевий  термінал. Усі потоки даних, які відгалужуються від основного після обробки закінчуються  кінцевим  терміналом і розглядаються як окремі процеси, не зв`язані повністю з основним потоком даних та операцій. Після перевірки журналу оновлень та списань  - БД журналу списань та оновлень, дані або йдуть на оформлення  списків та на кінцевий  термінал чи на перевірку списків необхідних матеріалів –БД списку необхідних матеріалів, потік даних  переходить  до процесу  «Видача...» та закінчує</w:t>
      </w:r>
      <w:r w:rsidR="00762A7A">
        <w:rPr>
          <w:rFonts w:ascii="Times New Roman" w:hAnsi="Times New Roman" w:cs="Times New Roman"/>
          <w:sz w:val="28"/>
          <w:szCs w:val="28"/>
        </w:rPr>
        <w:t>ться кінцевим терміналом. (рис 2.3</w:t>
      </w:r>
      <w:r w:rsidRPr="002A0A94">
        <w:rPr>
          <w:rFonts w:ascii="Times New Roman" w:hAnsi="Times New Roman" w:cs="Times New Roman"/>
          <w:sz w:val="28"/>
          <w:szCs w:val="28"/>
        </w:rPr>
        <w:t>.2</w:t>
      </w:r>
      <w:r w:rsidR="00762A7A">
        <w:rPr>
          <w:rFonts w:ascii="Times New Roman" w:hAnsi="Times New Roman" w:cs="Times New Roman"/>
          <w:sz w:val="28"/>
          <w:szCs w:val="28"/>
        </w:rPr>
        <w:t>.2</w:t>
      </w:r>
      <w:r w:rsidRPr="002A0A94">
        <w:rPr>
          <w:rFonts w:ascii="Times New Roman" w:hAnsi="Times New Roman" w:cs="Times New Roman"/>
          <w:sz w:val="28"/>
          <w:szCs w:val="28"/>
        </w:rPr>
        <w:t>).</w:t>
      </w: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Pr="002A0A94" w:rsidRDefault="00965BBB" w:rsidP="00404393">
      <w:pPr>
        <w:spacing w:after="0" w:line="240" w:lineRule="auto"/>
        <w:jc w:val="center"/>
        <w:rPr>
          <w:rFonts w:ascii="Times New Roman" w:hAnsi="Times New Roman" w:cs="Times New Roman"/>
          <w:sz w:val="28"/>
          <w:szCs w:val="28"/>
        </w:rPr>
      </w:pPr>
      <w:r w:rsidRPr="002A0A94">
        <w:rPr>
          <w:rFonts w:ascii="Times New Roman" w:hAnsi="Times New Roman" w:cs="Times New Roman"/>
          <w:sz w:val="28"/>
          <w:szCs w:val="28"/>
        </w:rPr>
        <w:object w:dxaOrig="9360" w:dyaOrig="13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85.5pt" o:ole="">
            <v:imagedata r:id="rId26" o:title=""/>
          </v:shape>
          <o:OLEObject Type="Embed" ProgID="Visio.Drawing.11" ShapeID="_x0000_i1025" DrawAspect="Content" ObjectID="_1524494362" r:id="rId27"/>
        </w:object>
      </w:r>
    </w:p>
    <w:p w:rsidR="00965BBB" w:rsidRPr="002A0A94" w:rsidRDefault="00450545" w:rsidP="00547CF9">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 2.3.2.1</w:t>
      </w:r>
      <w:r w:rsidR="00965BBB" w:rsidRPr="002A0A94">
        <w:rPr>
          <w:rFonts w:ascii="Times New Roman" w:hAnsi="Times New Roman" w:cs="Times New Roman"/>
          <w:sz w:val="28"/>
          <w:szCs w:val="28"/>
        </w:rPr>
        <w:t xml:space="preserve"> – Схема бізнес- процесу «Огляд матеріалів»</w:t>
      </w:r>
    </w:p>
    <w:p w:rsidR="00965BBB" w:rsidRPr="002A0A94" w:rsidRDefault="00965BBB" w:rsidP="00404393">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object w:dxaOrig="6000" w:dyaOrig="13860">
          <v:shape id="_x0000_i1026" type="#_x0000_t75" style="width:300pt;height:693pt" o:ole="">
            <v:imagedata r:id="rId28" o:title=""/>
          </v:shape>
          <o:OLEObject Type="Embed" ProgID="Visio.Drawing.11" ShapeID="_x0000_i1026" DrawAspect="Content" ObjectID="_1524494363" r:id="rId29"/>
        </w:object>
      </w: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Pr="002A0A94" w:rsidRDefault="00450545" w:rsidP="00547CF9">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2.3</w:t>
      </w:r>
      <w:r w:rsidR="00965BBB" w:rsidRPr="002A0A94">
        <w:rPr>
          <w:rFonts w:ascii="Times New Roman" w:hAnsi="Times New Roman" w:cs="Times New Roman"/>
          <w:sz w:val="28"/>
          <w:szCs w:val="28"/>
        </w:rPr>
        <w:t>.2</w:t>
      </w:r>
      <w:r>
        <w:rPr>
          <w:rFonts w:ascii="Times New Roman" w:hAnsi="Times New Roman" w:cs="Times New Roman"/>
          <w:sz w:val="28"/>
          <w:szCs w:val="28"/>
        </w:rPr>
        <w:t>.2</w:t>
      </w:r>
      <w:r w:rsidR="00965BBB" w:rsidRPr="002A0A94">
        <w:rPr>
          <w:rFonts w:ascii="Times New Roman" w:hAnsi="Times New Roman" w:cs="Times New Roman"/>
          <w:sz w:val="28"/>
          <w:szCs w:val="28"/>
        </w:rPr>
        <w:t xml:space="preserve"> – Схема бізнес – процесу «Огляд пацієнта»</w:t>
      </w:r>
    </w:p>
    <w:p w:rsidR="00965BBB" w:rsidRPr="002A0A94" w:rsidRDefault="00965BBB" w:rsidP="00450545">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object w:dxaOrig="8010" w:dyaOrig="8310">
          <v:shape id="_x0000_i1027" type="#_x0000_t75" style="width:400.5pt;height:415.5pt" o:ole="">
            <v:imagedata r:id="rId30" o:title=""/>
          </v:shape>
          <o:OLEObject Type="Embed" ProgID="Visio.Drawing.11" ShapeID="_x0000_i1027" DrawAspect="Content" ObjectID="_1524494364" r:id="rId31"/>
        </w:object>
      </w: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Pr="002A0A94" w:rsidRDefault="00450545" w:rsidP="00547CF9">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 2.3</w:t>
      </w:r>
      <w:r w:rsidR="00965BBB" w:rsidRPr="002A0A94">
        <w:rPr>
          <w:rFonts w:ascii="Times New Roman" w:hAnsi="Times New Roman" w:cs="Times New Roman"/>
          <w:sz w:val="28"/>
          <w:szCs w:val="28"/>
        </w:rPr>
        <w:t>.</w:t>
      </w:r>
      <w:r>
        <w:rPr>
          <w:rFonts w:ascii="Times New Roman" w:hAnsi="Times New Roman" w:cs="Times New Roman"/>
          <w:sz w:val="28"/>
          <w:szCs w:val="28"/>
        </w:rPr>
        <w:t>2.</w:t>
      </w:r>
      <w:r w:rsidR="00965BBB" w:rsidRPr="002A0A94">
        <w:rPr>
          <w:rFonts w:ascii="Times New Roman" w:hAnsi="Times New Roman" w:cs="Times New Roman"/>
          <w:sz w:val="28"/>
          <w:szCs w:val="28"/>
        </w:rPr>
        <w:t>3 – Схема даних</w:t>
      </w: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Pr="002A0A94" w:rsidRDefault="00965BBB" w:rsidP="00547CF9">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object w:dxaOrig="5370" w:dyaOrig="13845">
          <v:shape id="_x0000_i1028" type="#_x0000_t75" style="width:268.5pt;height:692.25pt" o:ole="">
            <v:imagedata r:id="rId32" o:title=""/>
          </v:shape>
          <o:OLEObject Type="Embed" ProgID="Visio.Drawing.11" ShapeID="_x0000_i1028" DrawAspect="Content" ObjectID="_1524494365" r:id="rId33"/>
        </w:object>
      </w: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Pr="002A0A94" w:rsidRDefault="00450545" w:rsidP="00547CF9">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 2.3</w:t>
      </w:r>
      <w:r w:rsidR="00965BBB" w:rsidRPr="002A0A94">
        <w:rPr>
          <w:rFonts w:ascii="Times New Roman" w:hAnsi="Times New Roman" w:cs="Times New Roman"/>
          <w:sz w:val="28"/>
          <w:szCs w:val="28"/>
        </w:rPr>
        <w:t>.</w:t>
      </w:r>
      <w:r>
        <w:rPr>
          <w:rFonts w:ascii="Times New Roman" w:hAnsi="Times New Roman" w:cs="Times New Roman"/>
          <w:sz w:val="28"/>
          <w:szCs w:val="28"/>
        </w:rPr>
        <w:t>2.</w:t>
      </w:r>
      <w:r w:rsidR="00965BBB" w:rsidRPr="002A0A94">
        <w:rPr>
          <w:rFonts w:ascii="Times New Roman" w:hAnsi="Times New Roman" w:cs="Times New Roman"/>
          <w:sz w:val="28"/>
          <w:szCs w:val="28"/>
        </w:rPr>
        <w:t>4 Схема програми</w:t>
      </w:r>
    </w:p>
    <w:p w:rsidR="00965BBB" w:rsidRPr="002A0A94" w:rsidRDefault="00965BBB" w:rsidP="00547CF9">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object w:dxaOrig="8310" w:dyaOrig="11565">
          <v:shape id="_x0000_i1029" type="#_x0000_t75" style="width:415.5pt;height:578.25pt" o:ole="">
            <v:imagedata r:id="rId34" o:title=""/>
          </v:shape>
          <o:OLEObject Type="Embed" ProgID="Visio.Drawing.11" ShapeID="_x0000_i1029" DrawAspect="Content" ObjectID="_1524494366" r:id="rId35"/>
        </w:object>
      </w: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Pr="002A0A94" w:rsidRDefault="00450545" w:rsidP="00547CF9">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 2.3.2</w:t>
      </w:r>
      <w:r w:rsidR="00965BBB" w:rsidRPr="002A0A94">
        <w:rPr>
          <w:rFonts w:ascii="Times New Roman" w:hAnsi="Times New Roman" w:cs="Times New Roman"/>
          <w:sz w:val="28"/>
          <w:szCs w:val="28"/>
        </w:rPr>
        <w:t>.5 Схема роботи системи</w:t>
      </w: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Default="00965BBB" w:rsidP="00450545">
      <w:pPr>
        <w:spacing w:after="0" w:line="240" w:lineRule="auto"/>
        <w:rPr>
          <w:rFonts w:ascii="Times New Roman" w:hAnsi="Times New Roman" w:cs="Times New Roman"/>
          <w:sz w:val="28"/>
          <w:szCs w:val="28"/>
        </w:rPr>
      </w:pPr>
      <w:r w:rsidRPr="002A0A94">
        <w:rPr>
          <w:rFonts w:ascii="Times New Roman" w:hAnsi="Times New Roman" w:cs="Times New Roman"/>
          <w:sz w:val="28"/>
          <w:szCs w:val="28"/>
        </w:rPr>
        <w:object w:dxaOrig="8985" w:dyaOrig="8655">
          <v:shape id="_x0000_i1030" type="#_x0000_t75" style="width:449.25pt;height:432.75pt" o:ole="">
            <v:imagedata r:id="rId36" o:title=""/>
          </v:shape>
          <o:OLEObject Type="Embed" ProgID="Visio.Drawing.11" ShapeID="_x0000_i1030" DrawAspect="Content" ObjectID="_1524494367" r:id="rId37"/>
        </w:object>
      </w:r>
    </w:p>
    <w:p w:rsidR="00450545" w:rsidRPr="002A0A94" w:rsidRDefault="00450545" w:rsidP="00450545">
      <w:pPr>
        <w:spacing w:after="0" w:line="240" w:lineRule="auto"/>
        <w:rPr>
          <w:rFonts w:ascii="Times New Roman" w:hAnsi="Times New Roman" w:cs="Times New Roman"/>
          <w:sz w:val="28"/>
          <w:szCs w:val="28"/>
        </w:rPr>
      </w:pPr>
    </w:p>
    <w:p w:rsidR="00965BBB" w:rsidRPr="002A0A94" w:rsidRDefault="00450545" w:rsidP="00547CF9">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  2.3.2.6</w:t>
      </w:r>
      <w:r w:rsidR="00965BBB" w:rsidRPr="002A0A94">
        <w:rPr>
          <w:rFonts w:ascii="Times New Roman" w:hAnsi="Times New Roman" w:cs="Times New Roman"/>
          <w:sz w:val="28"/>
          <w:szCs w:val="28"/>
        </w:rPr>
        <w:t xml:space="preserve"> -  Схема взаємодії системи</w:t>
      </w: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Pr="002A0A94" w:rsidRDefault="00965BBB" w:rsidP="00547CF9">
      <w:pPr>
        <w:spacing w:after="0" w:line="240" w:lineRule="auto"/>
        <w:ind w:firstLine="709"/>
        <w:jc w:val="center"/>
        <w:rPr>
          <w:rFonts w:ascii="Times New Roman" w:hAnsi="Times New Roman" w:cs="Times New Roman"/>
          <w:sz w:val="28"/>
          <w:szCs w:val="28"/>
        </w:rPr>
      </w:pPr>
      <w:r w:rsidRPr="002A0A94">
        <w:rPr>
          <w:rFonts w:ascii="Times New Roman" w:hAnsi="Times New Roman" w:cs="Times New Roman"/>
          <w:sz w:val="28"/>
          <w:szCs w:val="28"/>
        </w:rPr>
        <w:object w:dxaOrig="6270" w:dyaOrig="4050">
          <v:shape id="_x0000_i1031" type="#_x0000_t75" style="width:313.5pt;height:202.5pt" o:ole="">
            <v:imagedata r:id="rId38" o:title=""/>
          </v:shape>
          <o:OLEObject Type="Embed" ProgID="Visio.Drawing.11" ShapeID="_x0000_i1031" DrawAspect="Content" ObjectID="_1524494368" r:id="rId39"/>
        </w:object>
      </w:r>
    </w:p>
    <w:p w:rsidR="00965BBB" w:rsidRPr="002A0A94" w:rsidRDefault="00965BBB" w:rsidP="00547CF9">
      <w:pPr>
        <w:spacing w:after="0" w:line="240" w:lineRule="auto"/>
        <w:ind w:firstLine="709"/>
        <w:jc w:val="center"/>
        <w:rPr>
          <w:rFonts w:ascii="Times New Roman" w:hAnsi="Times New Roman" w:cs="Times New Roman"/>
          <w:sz w:val="28"/>
          <w:szCs w:val="28"/>
        </w:rPr>
      </w:pPr>
    </w:p>
    <w:p w:rsidR="00965BBB" w:rsidRPr="002A0A94" w:rsidRDefault="00450545" w:rsidP="00547CF9">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 2.3.2.7</w:t>
      </w:r>
      <w:r w:rsidR="00965BBB" w:rsidRPr="002A0A94">
        <w:rPr>
          <w:rFonts w:ascii="Times New Roman" w:hAnsi="Times New Roman" w:cs="Times New Roman"/>
          <w:sz w:val="28"/>
          <w:szCs w:val="28"/>
        </w:rPr>
        <w:t xml:space="preserve"> – Схема ресурсів</w:t>
      </w:r>
    </w:p>
    <w:p w:rsidR="00FE2BA6" w:rsidRPr="002A0A94" w:rsidRDefault="00FE2BA6" w:rsidP="00547CF9">
      <w:pPr>
        <w:pStyle w:val="2"/>
        <w:spacing w:before="0" w:line="240" w:lineRule="auto"/>
        <w:ind w:firstLine="709"/>
        <w:jc w:val="both"/>
        <w:rPr>
          <w:rFonts w:ascii="Times New Roman" w:hAnsi="Times New Roman" w:cs="Times New Roman"/>
          <w:sz w:val="28"/>
          <w:szCs w:val="28"/>
        </w:rPr>
      </w:pPr>
      <w:bookmarkStart w:id="34" w:name="_Toc450119213"/>
      <w:r w:rsidRPr="002A0A94">
        <w:rPr>
          <w:rFonts w:ascii="Times New Roman" w:hAnsi="Times New Roman" w:cs="Times New Roman"/>
          <w:sz w:val="28"/>
          <w:szCs w:val="28"/>
        </w:rPr>
        <w:lastRenderedPageBreak/>
        <w:t>2.4 Програмне забезпечення</w:t>
      </w:r>
      <w:bookmarkEnd w:id="34"/>
    </w:p>
    <w:p w:rsidR="00FF5A43" w:rsidRPr="002A0A94" w:rsidRDefault="00FF5A43" w:rsidP="00547CF9">
      <w:pPr>
        <w:spacing w:after="0" w:line="240" w:lineRule="auto"/>
        <w:ind w:firstLine="709"/>
        <w:jc w:val="both"/>
        <w:rPr>
          <w:rFonts w:ascii="Times New Roman" w:hAnsi="Times New Roman" w:cs="Times New Roman"/>
          <w:sz w:val="28"/>
          <w:szCs w:val="28"/>
        </w:rPr>
      </w:pP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бґрунтування вибору СКБД</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Для розроблюваного мною завдання використовується клієнт-серверна архітектура, тому що у системі будуть працювати багато користувачів. А завдання або мережева навантаження будуть розподілені між постачальниками послуг, званими серверами, і замовниками послуг, званими клієнтами. </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Так як архітектура програмного забезпечення для поставленого завдання буде клієнт-серверною, то в  якості СКБД, мною була обрана Firebird.</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Технології, на яких заснована Firebird використовуються більше 20 років, що зробило її вельми зрілим і стабільним продуктом.</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Firebird - це вільна система керування базами даних (СКБД). Це проект, незалежний, з комерційної точки зору. Заснована Firebird на вихідному коді вільної версії СКБД Interbase 6.0, виданої компанією Borland 25 липня 2000. Працює Firebird на Microsoft Windows, Linux і всіляких Unix платформах.</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Firebird - це повнофункціональна і потужна СКБД, вона може обслуговувати бази даних розміром від кількох кілобайт до багатьох гігабайт, показуючи хорошу продуктивність і практично не потребуючи обслуговування.</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Багатоверсійна архітектура, яка є безперечною перевагою Firebird, забезпечує паралельну обробку аналітичних і оперативних запитів (справа в тому, що читають і пишуть користувачі не блокують один одного). Плюсами Firebird є компактність, висока ефективність і потужна мовна підтримка для збережених тригерів і процедур. Firebird легко підтримує досить  великі бази даних. Серед мінусів найчастіше називають відсутність кеша підсумків запитів, повнотекстових індексів.</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истема керування базами даних Firebird використовується в самих різних промислових системах як державного , так і недержавного сектора.</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арто підкреслити, що Firebird - це сервер обробки баз даних, і один такий сервер може обробити сотні незалежних баз даних, і кожну - з величезною кількістю користувальницьких з'єднань. Щоб забезпечити резервне копіювання, сервер зупиняти немає необхідності. Сам процес резервного копіювання зберігає стан бази даних на момент старту, при цьому ніяк не перешкоджаючи роботі з базою.</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Firebird підтримує більшість міжнародних наборів символів з ​​величезною кі</w:t>
      </w:r>
      <w:r w:rsidR="00450545">
        <w:rPr>
          <w:rFonts w:ascii="Times New Roman" w:eastAsia="Times New Roman" w:hAnsi="Times New Roman" w:cs="Times New Roman"/>
          <w:sz w:val="28"/>
          <w:szCs w:val="28"/>
        </w:rPr>
        <w:t>лькістю варіантів сортування.</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важаючи на всі переваги та особливості Firebird, я вважаю вибір цієї  СКБД доцільним.</w:t>
      </w:r>
    </w:p>
    <w:p w:rsidR="00404393" w:rsidRDefault="00FF5A43" w:rsidP="00404393">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бґрунтування вибору мови програмування</w:t>
      </w:r>
      <w:r w:rsidR="00404393">
        <w:rPr>
          <w:rFonts w:ascii="Times New Roman" w:eastAsia="Times New Roman" w:hAnsi="Times New Roman" w:cs="Times New Roman"/>
          <w:sz w:val="28"/>
          <w:szCs w:val="28"/>
        </w:rPr>
        <w:t xml:space="preserve">. </w:t>
      </w:r>
    </w:p>
    <w:p w:rsidR="00FF5A43" w:rsidRPr="002A0A94" w:rsidRDefault="00FF5A43" w:rsidP="00404393">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 якості мови програмування для реалізації поставленого завдання була обрана C++, оскільки вона володіє наступними відмінними характеристиками.</w:t>
      </w:r>
    </w:p>
    <w:p w:rsidR="00FF5A43" w:rsidRPr="002A0A94" w:rsidRDefault="00FF5A43"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lastRenderedPageBreak/>
        <w:t>C++ була розвинута з мови програмування C і за дуже малими виключеннями зберігає C як підмножину. Базова мова, C підмножина C++, спроектована так, що існує дуже близька відповідність між його типами, операціями й операторами і комп'ютерними об'єктами, з якими безпосередньо приходиться мати справу: числами, символами й адресами.</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Це універсальна мова програмування високого рівня з підтримкою декількох парадигм програмування: об'єктно-орієнтованої, узагальненої та процедурної. Розроблена Б'ярном Страуструпом в AT&amp;T Bell Laboratories у 1979 році. Базується на мові С. У 1990-х роках С++ стала однією з найуживаніших мов програмування загального призначення.</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 є мовою програмування загального призначення. Природна для неї область застосування - системне програмування, що розуміється в широкому сенсі цього слова. Крім того, С + + успішно використовується в багатьох областях додатків, що далеко виходять за зазначені рамки. Реалізація С++ тепер є на всіх машинах, починаючи з самих скромних мікрокомп'ютерів - до найбільших супер - ЕОМ і практично для всіх операційних систем.</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Мова С++ проектувалася для підтримки абстракції даних і об'єктно -орієнтованого програмування в додавання до традиційного стилю С.</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а винятком другорядних деталей вона містить мову С як підмножина. Мова С розширюється введенням гнучких і ефективних засобів, призначених для побудови нових типів. Програміст структурує своє завдання, визначивши нові типи, які точно відповідають поняттям предметної області завдання. Такий метод побудови програми зазвичай називають абстракцією даних. Інформація про типи міститься в деяких об'єктах типів, визначених користувачем. З такими об'єктами можна працювати надійно і просто навіть у тих випадках, коли їх тип не можна встановити на стадії трансляції. Програмування з використанням таких об'єктів зазвичай називають об'єктно - орієнтованим. Якщо цей метод застосовується правильно, то програми стають коротшими і зрозуміліше, а супровід їх спрощується.</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    Ключовим поняттям С++ клас. Клас - це визначений користувачем тип. Класи забезпечують упорядкування даних, їх ініціалізацію, неявне перетворення користувачем типів, динамічне завдання типів, контрольоване користувачем керування пам'яттю і засоби для перевантаження операцій. У мові С++ концепції контролю типів і модульної побудови програм реалізовані більш повно, ніж у С. </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Крім того, С++ містить удосконалення, прямо з класами не зв'язані: символічні константи, функції - підстановки, стандартні значення параметрів функцій, перевантаження імен функцій, операції керування вільною пам'яттю і контрольний тип. У С++ збережені всі можливості з ефективної роботи з основними об'єктами, що відображають апаратну "реальність" (розряди, байти, слова, адреси). Це дозволяє досить е</w:t>
      </w:r>
      <w:r w:rsidR="00450545">
        <w:rPr>
          <w:rFonts w:ascii="Times New Roman" w:eastAsia="Times New Roman" w:hAnsi="Times New Roman" w:cs="Times New Roman"/>
          <w:sz w:val="28"/>
          <w:szCs w:val="28"/>
        </w:rPr>
        <w:t>фективно реалізовувати  типи.</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   С++ проектувалася для підтримки того принципу, що всяка програма є модель деяких існуючих в реальності понять, а клас є конкретним поданням поняття, взятого з області додатків. Тому класи пронизують всю програму на С++, і накладаються жорсткі вимоги на гнучкість поняття класу, </w:t>
      </w:r>
      <w:r w:rsidRPr="002A0A94">
        <w:rPr>
          <w:rFonts w:ascii="Times New Roman" w:eastAsia="Times New Roman" w:hAnsi="Times New Roman" w:cs="Times New Roman"/>
          <w:sz w:val="28"/>
          <w:szCs w:val="28"/>
        </w:rPr>
        <w:lastRenderedPageBreak/>
        <w:t>компактність об'єктів класу та ефективність їх використання. Якщо працювати з класами буде незручно або занадто накладно, то вони просто не будуть використовуватися, і програми виродяться в програми на "кращому С". Значить користувач не зуміє насолодитися тими можливостями, заради яких, власне, і створювалася мова.</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У мові C++ повністю підтримуються принципи об'єктно -орієнтованого програмування, включаючи три основи, на яких воно складається: інкапсуляцію, спадкування і поліморфізм.</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еревагами мови C++ є:</w:t>
      </w:r>
    </w:p>
    <w:p w:rsidR="00450545" w:rsidRPr="00450545" w:rsidRDefault="00FF5A43" w:rsidP="00D56BD2">
      <w:pPr>
        <w:pStyle w:val="ac"/>
        <w:numPr>
          <w:ilvl w:val="0"/>
          <w:numId w:val="42"/>
        </w:numPr>
        <w:autoSpaceDE w:val="0"/>
        <w:autoSpaceDN w:val="0"/>
        <w:spacing w:after="0" w:line="240" w:lineRule="auto"/>
        <w:jc w:val="both"/>
        <w:rPr>
          <w:rFonts w:ascii="Times New Roman" w:eastAsia="Times New Roman" w:hAnsi="Times New Roman" w:cs="Times New Roman"/>
          <w:bCs/>
          <w:sz w:val="28"/>
          <w:szCs w:val="28"/>
        </w:rPr>
      </w:pPr>
      <w:r w:rsidRPr="00450545">
        <w:rPr>
          <w:rFonts w:ascii="Times New Roman" w:eastAsia="MS Mincho" w:hAnsi="Times New Roman" w:cs="Times New Roman"/>
          <w:bCs/>
          <w:sz w:val="28"/>
          <w:szCs w:val="28"/>
          <w:lang w:eastAsia="ja-JP"/>
        </w:rPr>
        <w:t>швидкодія</w:t>
      </w:r>
      <w:r w:rsidRPr="00450545">
        <w:rPr>
          <w:rFonts w:ascii="Times New Roman" w:eastAsia="MS Mincho" w:hAnsi="Times New Roman" w:cs="Times New Roman"/>
          <w:sz w:val="28"/>
          <w:szCs w:val="28"/>
          <w:lang w:eastAsia="ja-JP"/>
        </w:rPr>
        <w:t>. Швидкість роб</w:t>
      </w:r>
      <w:r w:rsidR="00450545">
        <w:rPr>
          <w:rFonts w:ascii="Times New Roman" w:eastAsia="MS Mincho" w:hAnsi="Times New Roman" w:cs="Times New Roman"/>
          <w:sz w:val="28"/>
          <w:szCs w:val="28"/>
          <w:lang w:eastAsia="ja-JP"/>
        </w:rPr>
        <w:t>оти програм на С++ практично не</w:t>
      </w:r>
    </w:p>
    <w:p w:rsidR="00FF5A43" w:rsidRPr="00450545" w:rsidRDefault="00FF5A43" w:rsidP="00450545">
      <w:pPr>
        <w:autoSpaceDE w:val="0"/>
        <w:autoSpaceDN w:val="0"/>
        <w:spacing w:after="0" w:line="240" w:lineRule="auto"/>
        <w:jc w:val="both"/>
        <w:rPr>
          <w:rFonts w:ascii="Times New Roman" w:eastAsia="Times New Roman" w:hAnsi="Times New Roman" w:cs="Times New Roman"/>
          <w:bCs/>
          <w:sz w:val="28"/>
          <w:szCs w:val="28"/>
        </w:rPr>
      </w:pPr>
      <w:r w:rsidRPr="00450545">
        <w:rPr>
          <w:rFonts w:ascii="Times New Roman" w:eastAsia="MS Mincho" w:hAnsi="Times New Roman" w:cs="Times New Roman"/>
          <w:sz w:val="28"/>
          <w:szCs w:val="28"/>
          <w:lang w:eastAsia="ja-JP"/>
        </w:rPr>
        <w:t>поступається програмам на С, хоча програмісти отримали в свої руки нові можливості і нові засоби;</w:t>
      </w:r>
    </w:p>
    <w:p w:rsidR="00450545" w:rsidRDefault="00FF5A43" w:rsidP="00D56BD2">
      <w:pPr>
        <w:pStyle w:val="ac"/>
        <w:numPr>
          <w:ilvl w:val="0"/>
          <w:numId w:val="42"/>
        </w:numPr>
        <w:shd w:val="clear" w:color="auto" w:fill="FFFFFF"/>
        <w:spacing w:after="0" w:line="240" w:lineRule="auto"/>
        <w:jc w:val="both"/>
        <w:rPr>
          <w:rFonts w:ascii="Times New Roman" w:eastAsia="MS Mincho" w:hAnsi="Times New Roman" w:cs="Times New Roman"/>
          <w:sz w:val="28"/>
          <w:szCs w:val="28"/>
          <w:lang w:eastAsia="ja-JP"/>
        </w:rPr>
      </w:pPr>
      <w:r w:rsidRPr="00450545">
        <w:rPr>
          <w:rFonts w:ascii="Times New Roman" w:eastAsia="MS Mincho" w:hAnsi="Times New Roman" w:cs="Times New Roman"/>
          <w:bCs/>
          <w:sz w:val="28"/>
          <w:szCs w:val="28"/>
          <w:lang w:eastAsia="ja-JP"/>
        </w:rPr>
        <w:t>масштабованість</w:t>
      </w:r>
      <w:r w:rsidRPr="00450545">
        <w:rPr>
          <w:rFonts w:ascii="Times New Roman" w:eastAsia="MS Mincho" w:hAnsi="Times New Roman" w:cs="Times New Roman"/>
          <w:sz w:val="28"/>
          <w:szCs w:val="28"/>
          <w:lang w:eastAsia="ja-JP"/>
        </w:rPr>
        <w:t>. На мо</w:t>
      </w:r>
      <w:r w:rsidR="00450545">
        <w:rPr>
          <w:rFonts w:ascii="Times New Roman" w:eastAsia="MS Mincho" w:hAnsi="Times New Roman" w:cs="Times New Roman"/>
          <w:sz w:val="28"/>
          <w:szCs w:val="28"/>
          <w:lang w:eastAsia="ja-JP"/>
        </w:rPr>
        <w:t>ві C++ розробляють програми для</w:t>
      </w:r>
    </w:p>
    <w:p w:rsidR="00FF5A43" w:rsidRPr="00450545" w:rsidRDefault="00FF5A43" w:rsidP="00450545">
      <w:pPr>
        <w:shd w:val="clear" w:color="auto" w:fill="FFFFFF"/>
        <w:spacing w:after="0" w:line="240" w:lineRule="auto"/>
        <w:jc w:val="both"/>
        <w:rPr>
          <w:rFonts w:ascii="Times New Roman" w:eastAsia="MS Mincho" w:hAnsi="Times New Roman" w:cs="Times New Roman"/>
          <w:sz w:val="28"/>
          <w:szCs w:val="28"/>
          <w:lang w:eastAsia="ja-JP"/>
        </w:rPr>
      </w:pPr>
      <w:r w:rsidRPr="00450545">
        <w:rPr>
          <w:rFonts w:ascii="Times New Roman" w:eastAsia="MS Mincho" w:hAnsi="Times New Roman" w:cs="Times New Roman"/>
          <w:sz w:val="28"/>
          <w:szCs w:val="28"/>
          <w:lang w:eastAsia="ja-JP"/>
        </w:rPr>
        <w:t>найрізноманітніших платформ і систем;</w:t>
      </w:r>
    </w:p>
    <w:p w:rsidR="00FF5A43" w:rsidRPr="00450545" w:rsidRDefault="00FF5A43" w:rsidP="00D56BD2">
      <w:pPr>
        <w:pStyle w:val="ac"/>
        <w:numPr>
          <w:ilvl w:val="0"/>
          <w:numId w:val="42"/>
        </w:numPr>
        <w:shd w:val="clear" w:color="auto" w:fill="FFFFFF"/>
        <w:spacing w:after="0" w:line="240" w:lineRule="auto"/>
        <w:jc w:val="both"/>
        <w:rPr>
          <w:rFonts w:ascii="Times New Roman" w:eastAsia="MS Mincho" w:hAnsi="Times New Roman" w:cs="Times New Roman"/>
          <w:sz w:val="28"/>
          <w:szCs w:val="28"/>
          <w:lang w:eastAsia="ja-JP"/>
        </w:rPr>
      </w:pPr>
      <w:r w:rsidRPr="00450545">
        <w:rPr>
          <w:rFonts w:ascii="Times New Roman" w:eastAsia="MS Mincho" w:hAnsi="Times New Roman" w:cs="Times New Roman"/>
          <w:sz w:val="28"/>
          <w:szCs w:val="28"/>
          <w:lang w:eastAsia="ja-JP"/>
        </w:rPr>
        <w:t>можливість роботи на </w:t>
      </w:r>
      <w:r w:rsidRPr="00450545">
        <w:rPr>
          <w:rFonts w:ascii="Times New Roman" w:eastAsia="MS Mincho" w:hAnsi="Times New Roman" w:cs="Times New Roman"/>
          <w:bCs/>
          <w:sz w:val="28"/>
          <w:szCs w:val="28"/>
          <w:lang w:eastAsia="ja-JP"/>
        </w:rPr>
        <w:t>низькому рівні</w:t>
      </w:r>
      <w:r w:rsidRPr="00450545">
        <w:rPr>
          <w:rFonts w:ascii="Times New Roman" w:eastAsia="MS Mincho" w:hAnsi="Times New Roman" w:cs="Times New Roman"/>
          <w:sz w:val="28"/>
          <w:szCs w:val="28"/>
          <w:lang w:eastAsia="ja-JP"/>
        </w:rPr>
        <w:t> з пам'яттю, адресами, портами;</w:t>
      </w:r>
    </w:p>
    <w:p w:rsidR="00450545" w:rsidRDefault="00FF5A43" w:rsidP="00D56BD2">
      <w:pPr>
        <w:pStyle w:val="ac"/>
        <w:numPr>
          <w:ilvl w:val="0"/>
          <w:numId w:val="42"/>
        </w:numPr>
        <w:shd w:val="clear" w:color="auto" w:fill="FFFFFF"/>
        <w:spacing w:after="0" w:line="240" w:lineRule="auto"/>
        <w:jc w:val="both"/>
        <w:rPr>
          <w:rFonts w:ascii="Times New Roman" w:eastAsia="MS Mincho" w:hAnsi="Times New Roman" w:cs="Times New Roman"/>
          <w:sz w:val="28"/>
          <w:szCs w:val="28"/>
          <w:lang w:eastAsia="ja-JP"/>
        </w:rPr>
      </w:pPr>
      <w:r w:rsidRPr="00450545">
        <w:rPr>
          <w:rFonts w:ascii="Times New Roman" w:eastAsia="MS Mincho" w:hAnsi="Times New Roman" w:cs="Times New Roman"/>
          <w:sz w:val="28"/>
          <w:szCs w:val="28"/>
          <w:lang w:eastAsia="ja-JP"/>
        </w:rPr>
        <w:t>можливість створення </w:t>
      </w:r>
      <w:r w:rsidRPr="00450545">
        <w:rPr>
          <w:rFonts w:ascii="Times New Roman" w:eastAsia="MS Mincho" w:hAnsi="Times New Roman" w:cs="Times New Roman"/>
          <w:bCs/>
          <w:sz w:val="28"/>
          <w:szCs w:val="28"/>
          <w:lang w:eastAsia="ja-JP"/>
        </w:rPr>
        <w:t>узагальнених алгоритмів</w:t>
      </w:r>
      <w:r w:rsidR="00450545">
        <w:rPr>
          <w:rFonts w:ascii="Times New Roman" w:eastAsia="MS Mincho" w:hAnsi="Times New Roman" w:cs="Times New Roman"/>
          <w:sz w:val="28"/>
          <w:szCs w:val="28"/>
          <w:lang w:eastAsia="ja-JP"/>
        </w:rPr>
        <w:t> для різних типів даних,</w:t>
      </w:r>
    </w:p>
    <w:p w:rsidR="00FF5A43" w:rsidRPr="00450545" w:rsidRDefault="00FF5A43" w:rsidP="00450545">
      <w:pPr>
        <w:shd w:val="clear" w:color="auto" w:fill="FFFFFF"/>
        <w:spacing w:after="0" w:line="240" w:lineRule="auto"/>
        <w:jc w:val="both"/>
        <w:rPr>
          <w:rFonts w:ascii="Times New Roman" w:eastAsia="MS Mincho" w:hAnsi="Times New Roman" w:cs="Times New Roman"/>
          <w:sz w:val="28"/>
          <w:szCs w:val="28"/>
          <w:lang w:eastAsia="ja-JP"/>
        </w:rPr>
      </w:pPr>
      <w:r w:rsidRPr="00450545">
        <w:rPr>
          <w:rFonts w:ascii="Times New Roman" w:eastAsia="MS Mincho" w:hAnsi="Times New Roman" w:cs="Times New Roman"/>
          <w:sz w:val="28"/>
          <w:szCs w:val="28"/>
          <w:lang w:eastAsia="ja-JP"/>
        </w:rPr>
        <w:t>їхня спеціалізація, і обчислення на етапі компіляції, з використанням шаблонів;</w:t>
      </w:r>
    </w:p>
    <w:p w:rsidR="00450545" w:rsidRDefault="00FF5A43" w:rsidP="00D56BD2">
      <w:pPr>
        <w:pStyle w:val="ac"/>
        <w:numPr>
          <w:ilvl w:val="0"/>
          <w:numId w:val="42"/>
        </w:numPr>
        <w:shd w:val="clear" w:color="auto" w:fill="FFFFFF"/>
        <w:spacing w:after="0" w:line="240" w:lineRule="auto"/>
        <w:jc w:val="both"/>
        <w:rPr>
          <w:rFonts w:ascii="Times New Roman" w:eastAsia="MS Mincho" w:hAnsi="Times New Roman" w:cs="Times New Roman"/>
          <w:sz w:val="28"/>
          <w:szCs w:val="28"/>
          <w:lang w:eastAsia="ja-JP"/>
        </w:rPr>
      </w:pPr>
      <w:r w:rsidRPr="00450545">
        <w:rPr>
          <w:rFonts w:ascii="Times New Roman" w:eastAsia="MS Mincho" w:hAnsi="Times New Roman" w:cs="Times New Roman"/>
          <w:sz w:val="28"/>
          <w:szCs w:val="28"/>
          <w:lang w:eastAsia="ja-JP"/>
        </w:rPr>
        <w:t>підтримуються різні стилі та технології програмування, включа</w:t>
      </w:r>
      <w:r w:rsidR="00450545">
        <w:rPr>
          <w:rFonts w:ascii="Times New Roman" w:eastAsia="MS Mincho" w:hAnsi="Times New Roman" w:cs="Times New Roman"/>
          <w:sz w:val="28"/>
          <w:szCs w:val="28"/>
          <w:lang w:eastAsia="ja-JP"/>
        </w:rPr>
        <w:t>ючи</w:t>
      </w:r>
    </w:p>
    <w:p w:rsidR="00FF5A43" w:rsidRPr="00450545" w:rsidRDefault="00FF5A43" w:rsidP="00450545">
      <w:pPr>
        <w:shd w:val="clear" w:color="auto" w:fill="FFFFFF"/>
        <w:spacing w:after="0" w:line="240" w:lineRule="auto"/>
        <w:jc w:val="both"/>
        <w:rPr>
          <w:rFonts w:ascii="Times New Roman" w:eastAsia="MS Mincho" w:hAnsi="Times New Roman" w:cs="Times New Roman"/>
          <w:sz w:val="28"/>
          <w:szCs w:val="28"/>
          <w:lang w:eastAsia="ja-JP"/>
        </w:rPr>
      </w:pPr>
      <w:r w:rsidRPr="00450545">
        <w:rPr>
          <w:rFonts w:ascii="Times New Roman" w:eastAsia="MS Mincho" w:hAnsi="Times New Roman" w:cs="Times New Roman"/>
          <w:sz w:val="28"/>
          <w:szCs w:val="28"/>
          <w:lang w:eastAsia="ja-JP"/>
        </w:rPr>
        <w:t>традиційне директивне програмування, ООП, узагальнене програмування, метапрограмування (шаблони, макроси).</w:t>
      </w:r>
    </w:p>
    <w:p w:rsidR="00FF5A43" w:rsidRPr="002A0A94" w:rsidRDefault="00FF5A43" w:rsidP="00547CF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A0A94">
        <w:rPr>
          <w:rFonts w:ascii="Times New Roman" w:eastAsia="Times New Roman" w:hAnsi="Times New Roman" w:cs="Times New Roman"/>
          <w:sz w:val="28"/>
          <w:szCs w:val="28"/>
        </w:rPr>
        <w:t>Мова C++ стала потужним і стрімким ривком у розвитку програмування. C++ і донині займає панівне положення серед мов програмування в світі. Тому я буду використовувати саме цю мову при розробці проекту</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lang w:eastAsia="ru-RU"/>
        </w:rPr>
      </w:pPr>
      <w:r w:rsidRPr="002A0A94">
        <w:rPr>
          <w:rFonts w:ascii="Times New Roman" w:eastAsia="Times New Roman" w:hAnsi="Times New Roman" w:cs="Times New Roman"/>
          <w:sz w:val="28"/>
          <w:szCs w:val="28"/>
        </w:rPr>
        <w:t>Обґрунтування вибору інструментальних засобів програмної реалізації</w:t>
      </w:r>
      <w:r w:rsidR="00404393">
        <w:rPr>
          <w:rFonts w:ascii="Times New Roman" w:eastAsia="Times New Roman" w:hAnsi="Times New Roman" w:cs="Times New Roman"/>
          <w:sz w:val="28"/>
          <w:szCs w:val="28"/>
        </w:rPr>
        <w:t>.</w:t>
      </w:r>
    </w:p>
    <w:p w:rsidR="00FF5A43" w:rsidRPr="002A0A94" w:rsidRDefault="00FF5A43" w:rsidP="00404393">
      <w:pPr>
        <w:tabs>
          <w:tab w:val="left" w:pos="993"/>
        </w:tabs>
        <w:spacing w:after="0" w:line="240" w:lineRule="auto"/>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Інструментальним засобом програмної реалізації, я обрав Embarcadero RAD Studio, тому що вона являє собою повнофункціональний набір засобів розробки, який дозволяє швидко у візуальному режимі створювати додатки з розвиненим інтерфейсом для Windows, NET, PHP та веб - рішень. RAD Studio включає в себе Delphi, C++ Builder; підтримує компільовані, керовані і динамічні мови, підключення до баз даних в різнорідної середовищі, повнофункціональні платформи візуальної розробки, а також обширну екосистему ПЗ сторонніх розробників. Все це дає можливість значно прискорити розробку додатків для різних платформ Windows, веб - рішень і баз даних.</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ередовища розробки RAD Studio багаторазово спрощують і прискорюють створення візуальних додатків і додатків, що активно працюють з базами даних, - від додатків з розвиненим інтерфейсом для настільних систем і сенсорних екранів до хмарних рішень, керованих базами даних багатоланкових систем, веб -додатків і служб.</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RAD Studio - це єдиний набір засобів для швидкої розробки додатків Windows, NET і веб - додатків на PHP. Він об'єднує в своєму складі три інтегрованих середовища розробки, що забезпечує оптимальні і найбільш </w:t>
      </w:r>
      <w:r w:rsidRPr="002A0A94">
        <w:rPr>
          <w:rFonts w:ascii="Times New Roman" w:eastAsia="Times New Roman" w:hAnsi="Times New Roman" w:cs="Times New Roman"/>
          <w:sz w:val="28"/>
          <w:szCs w:val="28"/>
        </w:rPr>
        <w:lastRenderedPageBreak/>
        <w:t xml:space="preserve">ефективні умови для роботи з будь-якою платформою. Вбудовані засоби аналізу допомагають підтримувати високу продуктивність додатків на етапі виконання. Компілюючи в машинний код, програми Delphi і C++ Builder володіють достатньою швидкодією і обчислювальною потужністю для візуалізації даних, керування апаратним забезпеченням в режимі реального часу і обробки тривимірних об'єктів. </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RAD Studio  надає в розпорядження розробника широкий набір компонентів. Сотні вбудованих компонентів з бібліотеки VCL, а також тисячі безкоштовних і комерційних сторонніх компонентів дозволяють створювати в Delphi і C++ Builder додатки практично будь-якого типу і призначення, значно інтенсифікуючи процес розробки.</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Embarcadero включила до складу пакету більше 500 вільно розповсюджуваних і платних шаблонних компонентів з бібліотеки VCL, а також кількох інших джерел, які підходять для створення практично будь-якої програми. У складі RadPHP входить єдина на ринку бібліотека візуальних компонентів для розробки на PHP, що дозволяє використовувати з цією мовою веб - програмування знайомий багатьом по простоті інтерфейс середовища Delphi. Модулі збірки, що відповідають за роботу з Delphi і  C++ - додатками, розраховані на взаємодію з СКБД, багаторівневої архітектурою і « хмарними » </w:t>
      </w:r>
      <w:r w:rsidR="00450545">
        <w:rPr>
          <w:rFonts w:ascii="Times New Roman" w:eastAsia="Times New Roman" w:hAnsi="Times New Roman" w:cs="Times New Roman"/>
          <w:sz w:val="28"/>
          <w:szCs w:val="28"/>
        </w:rPr>
        <w:t>платформами.</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Варто також відзначити, що в комплект поставки RAD Studio було включено систему керування базами даних Firebird, в якій є відкритий вихідний код. Для деяких промислових СКБД були розроблені оновлені драйвери.</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сновними перевагами є:</w:t>
      </w:r>
    </w:p>
    <w:p w:rsidR="00450545" w:rsidRDefault="00FF5A43" w:rsidP="00D56BD2">
      <w:pPr>
        <w:pStyle w:val="ac"/>
        <w:numPr>
          <w:ilvl w:val="0"/>
          <w:numId w:val="42"/>
        </w:num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швидший спосіб створення високоп</w:t>
      </w:r>
      <w:r w:rsidR="00450545">
        <w:rPr>
          <w:rFonts w:ascii="Times New Roman" w:eastAsia="Times New Roman" w:hAnsi="Times New Roman" w:cs="Times New Roman"/>
          <w:sz w:val="28"/>
          <w:szCs w:val="28"/>
        </w:rPr>
        <w:t>родуктивних додатків для різних</w:t>
      </w:r>
    </w:p>
    <w:p w:rsidR="00FF5A43" w:rsidRPr="00450545" w:rsidRDefault="00FF5A43" w:rsidP="00450545">
      <w:p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платформ;</w:t>
      </w:r>
    </w:p>
    <w:p w:rsidR="00FF5A43" w:rsidRPr="00450545" w:rsidRDefault="00FF5A43" w:rsidP="00D56BD2">
      <w:pPr>
        <w:pStyle w:val="ac"/>
        <w:numPr>
          <w:ilvl w:val="0"/>
          <w:numId w:val="42"/>
        </w:num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скорочення термінів розробки за допомогою вбудованих компонентів;</w:t>
      </w:r>
    </w:p>
    <w:p w:rsidR="00450545" w:rsidRDefault="00FF5A43" w:rsidP="00D56BD2">
      <w:pPr>
        <w:pStyle w:val="ac"/>
        <w:numPr>
          <w:ilvl w:val="0"/>
          <w:numId w:val="42"/>
        </w:num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значне скорочення термінів розробки.</w:t>
      </w:r>
      <w:r w:rsidR="00450545">
        <w:rPr>
          <w:rFonts w:ascii="Times New Roman" w:eastAsia="Times New Roman" w:hAnsi="Times New Roman" w:cs="Times New Roman"/>
          <w:sz w:val="28"/>
          <w:szCs w:val="28"/>
        </w:rPr>
        <w:t xml:space="preserve"> RAD Studio дозволяє створювати</w:t>
      </w:r>
    </w:p>
    <w:p w:rsidR="00FF5A43" w:rsidRPr="00450545" w:rsidRDefault="00FF5A43" w:rsidP="00450545">
      <w:p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додатки для Windows в п'ять разів швидше, ніж інші рішення для розробки, або витрачати на це в п'ять разів менше ресурсів. Застосування RAD Studio зменшує витрати часу і ресурсів на створення додатків, оскільки всі функції середовища розробки RAD Studio підпорядковані одній меті: прискорити створення програм. А середовище швидкої розробки дозволяє зменшити обсяг коду, необхідного для вирішення завдань, що стоять перед розробниками, забезпечуючи досягнення високих результатів при менших витратах.</w:t>
      </w:r>
    </w:p>
    <w:p w:rsidR="00450545" w:rsidRDefault="00FF5A43" w:rsidP="00D56BD2">
      <w:pPr>
        <w:pStyle w:val="ac"/>
        <w:numPr>
          <w:ilvl w:val="0"/>
          <w:numId w:val="42"/>
        </w:num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підвищення ефективності завдяки повторному використанню коду. Код</w:t>
      </w:r>
    </w:p>
    <w:p w:rsidR="00FF5A43" w:rsidRPr="00450545" w:rsidRDefault="00FF5A43" w:rsidP="00450545">
      <w:p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 xml:space="preserve">і компоненти в RAD Studio спочатку спроектовані для повторного використання. </w:t>
      </w:r>
    </w:p>
    <w:p w:rsidR="00FF5A43" w:rsidRPr="00450545" w:rsidRDefault="00FF5A43" w:rsidP="00D56BD2">
      <w:pPr>
        <w:pStyle w:val="ac"/>
        <w:numPr>
          <w:ilvl w:val="0"/>
          <w:numId w:val="42"/>
        </w:num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 xml:space="preserve">підтримка різних мов. </w:t>
      </w:r>
    </w:p>
    <w:p w:rsidR="00450545" w:rsidRDefault="00FF5A43" w:rsidP="00D56BD2">
      <w:pPr>
        <w:pStyle w:val="ac"/>
        <w:numPr>
          <w:ilvl w:val="0"/>
          <w:numId w:val="42"/>
        </w:num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 xml:space="preserve">скорочення шляху від прототипу до готової версії. Швидка розробка </w:t>
      </w:r>
    </w:p>
    <w:p w:rsidR="00FF5A43" w:rsidRPr="00450545" w:rsidRDefault="00FF5A43" w:rsidP="00450545">
      <w:pPr>
        <w:tabs>
          <w:tab w:val="left" w:pos="993"/>
        </w:tabs>
        <w:spacing w:after="0" w:line="240" w:lineRule="auto"/>
        <w:ind w:left="360"/>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прототипів прискорює практичну реалізацію ідей і дозволяє з мінімальними трудовитратами втілювати ідеї в готові версії продукту.</w:t>
      </w:r>
    </w:p>
    <w:p w:rsidR="00450545" w:rsidRDefault="00FF5A43" w:rsidP="00D56BD2">
      <w:pPr>
        <w:pStyle w:val="ac"/>
        <w:numPr>
          <w:ilvl w:val="0"/>
          <w:numId w:val="42"/>
        </w:numPr>
        <w:tabs>
          <w:tab w:val="left" w:pos="993"/>
        </w:tabs>
        <w:spacing w:after="0" w:line="240" w:lineRule="auto"/>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lastRenderedPageBreak/>
        <w:t>підтримка більшої кількості корист</w:t>
      </w:r>
      <w:r w:rsidR="00450545">
        <w:rPr>
          <w:rFonts w:ascii="Times New Roman" w:eastAsia="Times New Roman" w:hAnsi="Times New Roman" w:cs="Times New Roman"/>
          <w:sz w:val="28"/>
          <w:szCs w:val="28"/>
        </w:rPr>
        <w:t>увальницьких настільних систем.</w:t>
      </w:r>
    </w:p>
    <w:p w:rsidR="00FF5A43" w:rsidRPr="00450545" w:rsidRDefault="00FF5A43" w:rsidP="00450545">
      <w:pPr>
        <w:tabs>
          <w:tab w:val="left" w:pos="993"/>
        </w:tabs>
        <w:spacing w:after="0" w:line="240" w:lineRule="auto"/>
        <w:ind w:left="360"/>
        <w:jc w:val="both"/>
        <w:rPr>
          <w:rFonts w:ascii="Times New Roman" w:eastAsia="Times New Roman" w:hAnsi="Times New Roman" w:cs="Times New Roman"/>
          <w:sz w:val="28"/>
          <w:szCs w:val="28"/>
        </w:rPr>
      </w:pPr>
      <w:r w:rsidRPr="00450545">
        <w:rPr>
          <w:rFonts w:ascii="Times New Roman" w:eastAsia="Times New Roman" w:hAnsi="Times New Roman" w:cs="Times New Roman"/>
          <w:sz w:val="28"/>
          <w:szCs w:val="28"/>
        </w:rPr>
        <w:t>Інфраструктура VCL підтримує різні версії Windows, дозволяючи підтримувати більше настільних систем Windows, не піклуючись про особливості реалізації Windows API кожної версії.</w:t>
      </w:r>
    </w:p>
    <w:p w:rsidR="00FF5A43" w:rsidRPr="002A0A94" w:rsidRDefault="00FF5A43" w:rsidP="00547CF9">
      <w:pPr>
        <w:tabs>
          <w:tab w:val="left" w:pos="993"/>
        </w:tabs>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ля мене Embarcadero RAD Studio принесла набір актуальних і затребуваних інструментів. Цікавим виглядає і інтеграція продукту з «хмарними» рішеннями, а також власний елемент адміністрування СКБД.</w:t>
      </w:r>
    </w:p>
    <w:p w:rsidR="00FF5A43" w:rsidRPr="002A0A94" w:rsidRDefault="00FF5A43" w:rsidP="00547CF9">
      <w:pPr>
        <w:spacing w:after="0" w:line="240" w:lineRule="auto"/>
        <w:ind w:firstLine="709"/>
        <w:jc w:val="both"/>
        <w:rPr>
          <w:rFonts w:ascii="Times New Roman" w:hAnsi="Times New Roman" w:cs="Times New Roman"/>
          <w:sz w:val="28"/>
          <w:szCs w:val="28"/>
        </w:rPr>
      </w:pPr>
    </w:p>
    <w:p w:rsidR="00FE2BA6" w:rsidRPr="002A0A94" w:rsidRDefault="00FE2BA6" w:rsidP="00547CF9">
      <w:pPr>
        <w:pStyle w:val="3"/>
        <w:spacing w:before="0" w:line="240" w:lineRule="auto"/>
        <w:ind w:firstLine="709"/>
        <w:jc w:val="both"/>
        <w:rPr>
          <w:rFonts w:ascii="Times New Roman" w:hAnsi="Times New Roman" w:cs="Times New Roman"/>
          <w:sz w:val="28"/>
          <w:szCs w:val="28"/>
        </w:rPr>
      </w:pPr>
      <w:bookmarkStart w:id="35" w:name="_Toc450119214"/>
      <w:r w:rsidRPr="002A0A94">
        <w:rPr>
          <w:rFonts w:ascii="Times New Roman" w:hAnsi="Times New Roman" w:cs="Times New Roman"/>
          <w:sz w:val="28"/>
          <w:szCs w:val="28"/>
        </w:rPr>
        <w:t>2.4.1 Схема взаємодії програмних модулів</w:t>
      </w:r>
      <w:bookmarkEnd w:id="35"/>
      <w:r w:rsidRPr="002A0A94">
        <w:rPr>
          <w:rFonts w:ascii="Times New Roman" w:hAnsi="Times New Roman" w:cs="Times New Roman"/>
          <w:sz w:val="28"/>
          <w:szCs w:val="28"/>
        </w:rPr>
        <w:t xml:space="preserve"> </w:t>
      </w:r>
    </w:p>
    <w:p w:rsidR="00965BBB" w:rsidRPr="002A0A94" w:rsidRDefault="00965BBB" w:rsidP="00547CF9">
      <w:pPr>
        <w:spacing w:after="0" w:line="240" w:lineRule="auto"/>
        <w:ind w:firstLine="709"/>
        <w:jc w:val="both"/>
        <w:rPr>
          <w:rFonts w:ascii="Times New Roman" w:eastAsia="MS Mincho" w:hAnsi="Times New Roman" w:cs="Times New Roman"/>
          <w:sz w:val="28"/>
          <w:szCs w:val="28"/>
        </w:rPr>
      </w:pPr>
    </w:p>
    <w:p w:rsidR="00174960" w:rsidRPr="002A0A94" w:rsidRDefault="00174960" w:rsidP="00450545">
      <w:pPr>
        <w:spacing w:after="0" w:line="240" w:lineRule="auto"/>
        <w:jc w:val="center"/>
        <w:rPr>
          <w:rFonts w:ascii="Times New Roman" w:eastAsia="MS Mincho" w:hAnsi="Times New Roman" w:cs="Times New Roman"/>
          <w:noProof/>
          <w:sz w:val="28"/>
          <w:szCs w:val="28"/>
        </w:rPr>
      </w:pPr>
      <w:r w:rsidRPr="002A0A94">
        <w:rPr>
          <w:rFonts w:ascii="Times New Roman" w:eastAsia="MS Mincho" w:hAnsi="Times New Roman" w:cs="Times New Roman"/>
          <w:noProof/>
          <w:sz w:val="28"/>
          <w:szCs w:val="28"/>
          <w:lang w:eastAsia="uk-UA"/>
        </w:rPr>
        <w:drawing>
          <wp:inline distT="0" distB="0" distL="0" distR="0" wp14:anchorId="2FF1C39F" wp14:editId="68EA7B62">
            <wp:extent cx="4933950" cy="3162300"/>
            <wp:effectExtent l="0" t="0" r="0" b="0"/>
            <wp:docPr id="71"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40">
                      <a:extLst>
                        <a:ext uri="{28A0092B-C50C-407E-A947-70E740481C1C}">
                          <a14:useLocalDpi xmlns:a14="http://schemas.microsoft.com/office/drawing/2010/main" val="0"/>
                        </a:ext>
                      </a:extLst>
                    </a:blip>
                    <a:srcRect l="14603" t="17264" r="40021" b="24834"/>
                    <a:stretch>
                      <a:fillRect/>
                    </a:stretch>
                  </pic:blipFill>
                  <pic:spPr bwMode="auto">
                    <a:xfrm>
                      <a:off x="0" y="0"/>
                      <a:ext cx="4933950" cy="3162300"/>
                    </a:xfrm>
                    <a:prstGeom prst="rect">
                      <a:avLst/>
                    </a:prstGeom>
                    <a:noFill/>
                    <a:ln>
                      <a:noFill/>
                    </a:ln>
                  </pic:spPr>
                </pic:pic>
              </a:graphicData>
            </a:graphic>
          </wp:inline>
        </w:drawing>
      </w:r>
    </w:p>
    <w:p w:rsidR="00C21F4D" w:rsidRPr="002A0A94" w:rsidRDefault="00C21F4D" w:rsidP="00450545">
      <w:pPr>
        <w:spacing w:after="0" w:line="240" w:lineRule="auto"/>
        <w:ind w:firstLine="709"/>
        <w:jc w:val="center"/>
        <w:rPr>
          <w:rFonts w:ascii="Times New Roman" w:eastAsia="MS Mincho" w:hAnsi="Times New Roman" w:cs="Times New Roman"/>
          <w:noProof/>
          <w:sz w:val="28"/>
          <w:szCs w:val="28"/>
        </w:rPr>
      </w:pPr>
    </w:p>
    <w:p w:rsidR="00174960" w:rsidRPr="002A0A94" w:rsidRDefault="00450545" w:rsidP="00450545">
      <w:pPr>
        <w:spacing w:after="0" w:line="240" w:lineRule="auto"/>
        <w:ind w:firstLine="709"/>
        <w:jc w:val="center"/>
        <w:rPr>
          <w:rFonts w:ascii="Times New Roman" w:eastAsia="MS Mincho" w:hAnsi="Times New Roman" w:cs="Times New Roman"/>
          <w:sz w:val="28"/>
          <w:szCs w:val="28"/>
        </w:rPr>
      </w:pPr>
      <w:r>
        <w:rPr>
          <w:rFonts w:ascii="Times New Roman" w:eastAsia="MS Mincho" w:hAnsi="Times New Roman" w:cs="Times New Roman"/>
          <w:sz w:val="28"/>
          <w:szCs w:val="28"/>
        </w:rPr>
        <w:t>Рисунок 24.1</w:t>
      </w:r>
      <w:r w:rsidR="00174960" w:rsidRPr="002A0A94">
        <w:rPr>
          <w:rFonts w:ascii="Times New Roman" w:eastAsia="MS Mincho" w:hAnsi="Times New Roman" w:cs="Times New Roman"/>
          <w:sz w:val="28"/>
          <w:szCs w:val="28"/>
        </w:rPr>
        <w:t xml:space="preserve"> – </w:t>
      </w:r>
      <w:r w:rsidR="00C21F4D" w:rsidRPr="002A0A94">
        <w:rPr>
          <w:rFonts w:ascii="Times New Roman" w:hAnsi="Times New Roman" w:cs="Times New Roman"/>
          <w:sz w:val="28"/>
          <w:szCs w:val="28"/>
        </w:rPr>
        <w:t>Схема взаємодії програмних модулів</w:t>
      </w:r>
    </w:p>
    <w:p w:rsidR="00174960" w:rsidRPr="002A0A94" w:rsidRDefault="00174960" w:rsidP="00547CF9">
      <w:pPr>
        <w:spacing w:after="0" w:line="240" w:lineRule="auto"/>
        <w:ind w:firstLine="709"/>
        <w:jc w:val="both"/>
        <w:rPr>
          <w:rFonts w:ascii="Times New Roman" w:eastAsia="MS Mincho" w:hAnsi="Times New Roman" w:cs="Times New Roman"/>
          <w:sz w:val="28"/>
          <w:szCs w:val="28"/>
        </w:rPr>
      </w:pPr>
    </w:p>
    <w:p w:rsidR="001E53AF" w:rsidRPr="002A0A94" w:rsidRDefault="001E53AF" w:rsidP="00547CF9">
      <w:pPr>
        <w:pStyle w:val="3"/>
        <w:spacing w:before="0" w:line="240" w:lineRule="auto"/>
        <w:ind w:firstLine="709"/>
        <w:jc w:val="both"/>
        <w:rPr>
          <w:rFonts w:ascii="Times New Roman" w:hAnsi="Times New Roman" w:cs="Times New Roman"/>
          <w:sz w:val="28"/>
          <w:szCs w:val="28"/>
        </w:rPr>
      </w:pPr>
      <w:bookmarkStart w:id="36" w:name="_Toc450119215"/>
      <w:r w:rsidRPr="002A0A94">
        <w:rPr>
          <w:rFonts w:ascii="Times New Roman" w:hAnsi="Times New Roman" w:cs="Times New Roman"/>
          <w:sz w:val="28"/>
          <w:szCs w:val="28"/>
        </w:rPr>
        <w:t>2.4.2 Архітектура системи</w:t>
      </w:r>
      <w:bookmarkEnd w:id="36"/>
    </w:p>
    <w:p w:rsidR="0095705E" w:rsidRPr="002A0A94" w:rsidRDefault="0095705E" w:rsidP="00547CF9">
      <w:pPr>
        <w:spacing w:after="0" w:line="240" w:lineRule="auto"/>
        <w:ind w:firstLine="709"/>
      </w:pPr>
    </w:p>
    <w:p w:rsidR="0095705E" w:rsidRPr="002A0A94" w:rsidRDefault="0095705E" w:rsidP="00547CF9">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 xml:space="preserve">В основі </w:t>
      </w:r>
      <w:r w:rsidR="00C55E24">
        <w:rPr>
          <w:rFonts w:ascii="Times New Roman" w:hAnsi="Times New Roman" w:cs="Times New Roman"/>
          <w:sz w:val="28"/>
          <w:szCs w:val="28"/>
        </w:rPr>
        <w:t xml:space="preserve">проектування </w:t>
      </w:r>
      <w:r w:rsidRPr="002A0A94">
        <w:rPr>
          <w:rFonts w:ascii="Times New Roman" w:hAnsi="Times New Roman" w:cs="Times New Roman"/>
          <w:sz w:val="28"/>
          <w:szCs w:val="28"/>
        </w:rPr>
        <w:t xml:space="preserve"> АС лежить клієнт-серверна архітектура.</w:t>
      </w:r>
    </w:p>
    <w:p w:rsidR="0095705E" w:rsidRPr="002A0A94" w:rsidRDefault="0095705E" w:rsidP="00547CF9">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 xml:space="preserve"> Клієнт-сервер являє собою обчислювальну або мережеву архітектуру, в якій завдання або мережева навантаження розподілені між постачальниками послуг, які називаються серверами, і замовниками послуг, званих клієнтами. Нерідко клієнти і сервери взаємодіють через комп'ютерну мережу і можуть бути як різними фізичними пристроями, так і програмним забезпеченням.</w:t>
      </w:r>
    </w:p>
    <w:p w:rsidR="0095705E" w:rsidRPr="002A0A94" w:rsidRDefault="0095705E" w:rsidP="00547CF9">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 xml:space="preserve">Дана архітектура має ряд переваг: </w:t>
      </w:r>
    </w:p>
    <w:p w:rsidR="0095705E" w:rsidRPr="002A0A94" w:rsidRDefault="0095705E" w:rsidP="00D56BD2">
      <w:pPr>
        <w:pStyle w:val="ac"/>
        <w:numPr>
          <w:ilvl w:val="0"/>
          <w:numId w:val="32"/>
        </w:numPr>
        <w:spacing w:after="0" w:line="240" w:lineRule="auto"/>
        <w:ind w:left="0" w:firstLine="709"/>
        <w:rPr>
          <w:rFonts w:ascii="Times New Roman" w:hAnsi="Times New Roman" w:cs="Times New Roman"/>
          <w:sz w:val="28"/>
          <w:szCs w:val="28"/>
        </w:rPr>
      </w:pPr>
      <w:r w:rsidRPr="002A0A94">
        <w:rPr>
          <w:rFonts w:ascii="Times New Roman" w:hAnsi="Times New Roman" w:cs="Times New Roman"/>
          <w:sz w:val="28"/>
          <w:szCs w:val="28"/>
        </w:rPr>
        <w:t xml:space="preserve">Робить можливим, в більшості випадків, розподілити функції обчислювальної системи між декількома незалежними комп'ютерами в мережі. Це дозволяє спростити обслуговування обчислювальної системи. Зокрема, заміна, ремонт, модернізація або переміщення сервера, не зачіпають клієнтів. </w:t>
      </w:r>
    </w:p>
    <w:p w:rsidR="0095705E" w:rsidRPr="002A0A94" w:rsidRDefault="0095705E" w:rsidP="00D56BD2">
      <w:pPr>
        <w:pStyle w:val="ac"/>
        <w:numPr>
          <w:ilvl w:val="0"/>
          <w:numId w:val="32"/>
        </w:numPr>
        <w:spacing w:after="0" w:line="240" w:lineRule="auto"/>
        <w:ind w:left="0" w:firstLine="709"/>
        <w:rPr>
          <w:rFonts w:ascii="Times New Roman" w:hAnsi="Times New Roman" w:cs="Times New Roman"/>
          <w:sz w:val="28"/>
          <w:szCs w:val="28"/>
        </w:rPr>
      </w:pPr>
      <w:r w:rsidRPr="002A0A94">
        <w:rPr>
          <w:rFonts w:ascii="Times New Roman" w:hAnsi="Times New Roman" w:cs="Times New Roman"/>
          <w:sz w:val="28"/>
          <w:szCs w:val="28"/>
        </w:rPr>
        <w:lastRenderedPageBreak/>
        <w:t xml:space="preserve">Всі дані зберігаються на сервері, який, як правило, захищений набагато краще за більшість клієнтів. На сервері простіше забезпечити контроль повноважень, щоб дозволити доступ до даних тільки клієнтам з відповідними правами доступу. </w:t>
      </w:r>
    </w:p>
    <w:p w:rsidR="0095705E" w:rsidRPr="002A0A94" w:rsidRDefault="0095705E" w:rsidP="00D56BD2">
      <w:pPr>
        <w:pStyle w:val="ac"/>
        <w:numPr>
          <w:ilvl w:val="0"/>
          <w:numId w:val="32"/>
        </w:numPr>
        <w:spacing w:after="0" w:line="240" w:lineRule="auto"/>
        <w:ind w:left="0" w:firstLine="709"/>
        <w:rPr>
          <w:rFonts w:ascii="Times New Roman" w:hAnsi="Times New Roman" w:cs="Times New Roman"/>
          <w:sz w:val="28"/>
          <w:szCs w:val="28"/>
        </w:rPr>
      </w:pPr>
      <w:r w:rsidRPr="002A0A94">
        <w:rPr>
          <w:rFonts w:ascii="Times New Roman" w:hAnsi="Times New Roman" w:cs="Times New Roman"/>
          <w:sz w:val="28"/>
          <w:szCs w:val="28"/>
        </w:rPr>
        <w:t xml:space="preserve">Дозволяє об'єднати різні клієнти. Використовувати ресурси одного сервера часто можуть клієнти з різними апаратними платформами, операційними системами. </w:t>
      </w:r>
    </w:p>
    <w:p w:rsidR="0095705E" w:rsidRPr="002A0A94" w:rsidRDefault="0095705E" w:rsidP="00547CF9">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Поряд з достоїнствами, існують і недоліки архітектури:</w:t>
      </w:r>
    </w:p>
    <w:p w:rsidR="0095705E" w:rsidRPr="002A0A94" w:rsidRDefault="0095705E" w:rsidP="00D56BD2">
      <w:pPr>
        <w:pStyle w:val="ac"/>
        <w:numPr>
          <w:ilvl w:val="0"/>
          <w:numId w:val="31"/>
        </w:numPr>
        <w:spacing w:after="0" w:line="240" w:lineRule="auto"/>
        <w:ind w:left="0" w:firstLine="709"/>
        <w:rPr>
          <w:rFonts w:ascii="Times New Roman" w:hAnsi="Times New Roman" w:cs="Times New Roman"/>
          <w:sz w:val="28"/>
          <w:szCs w:val="28"/>
        </w:rPr>
      </w:pPr>
      <w:r w:rsidRPr="002A0A94">
        <w:rPr>
          <w:rFonts w:ascii="Times New Roman" w:hAnsi="Times New Roman" w:cs="Times New Roman"/>
          <w:sz w:val="28"/>
          <w:szCs w:val="28"/>
        </w:rPr>
        <w:t xml:space="preserve">Непрацездатність сервера може зробити непрацездатною всю обчислювальну мережу. </w:t>
      </w:r>
    </w:p>
    <w:p w:rsidR="0095705E" w:rsidRPr="002A0A94" w:rsidRDefault="0095705E" w:rsidP="00D56BD2">
      <w:pPr>
        <w:pStyle w:val="ac"/>
        <w:numPr>
          <w:ilvl w:val="0"/>
          <w:numId w:val="31"/>
        </w:numPr>
        <w:spacing w:after="0" w:line="240" w:lineRule="auto"/>
        <w:ind w:left="0" w:firstLine="709"/>
        <w:rPr>
          <w:rFonts w:ascii="Times New Roman" w:hAnsi="Times New Roman" w:cs="Times New Roman"/>
          <w:sz w:val="28"/>
          <w:szCs w:val="28"/>
        </w:rPr>
      </w:pPr>
      <w:r w:rsidRPr="002A0A94">
        <w:rPr>
          <w:rFonts w:ascii="Times New Roman" w:hAnsi="Times New Roman" w:cs="Times New Roman"/>
          <w:sz w:val="28"/>
          <w:szCs w:val="28"/>
        </w:rPr>
        <w:t xml:space="preserve">Підтримка роботи даної системи вимагає окремого спеціаліста - системного адміністратора. </w:t>
      </w:r>
    </w:p>
    <w:p w:rsidR="0095705E" w:rsidRDefault="0095705E" w:rsidP="00D56BD2">
      <w:pPr>
        <w:pStyle w:val="ac"/>
        <w:numPr>
          <w:ilvl w:val="0"/>
          <w:numId w:val="31"/>
        </w:numPr>
        <w:spacing w:after="0" w:line="240" w:lineRule="auto"/>
        <w:ind w:left="0" w:firstLine="709"/>
        <w:rPr>
          <w:rFonts w:ascii="Times New Roman" w:hAnsi="Times New Roman" w:cs="Times New Roman"/>
          <w:sz w:val="28"/>
          <w:szCs w:val="28"/>
        </w:rPr>
      </w:pPr>
      <w:r w:rsidRPr="002A0A94">
        <w:rPr>
          <w:rFonts w:ascii="Times New Roman" w:hAnsi="Times New Roman" w:cs="Times New Roman"/>
          <w:sz w:val="28"/>
          <w:szCs w:val="28"/>
        </w:rPr>
        <w:t>Висока вартість обладнання.</w:t>
      </w:r>
    </w:p>
    <w:p w:rsidR="00404393" w:rsidRPr="002A0A94" w:rsidRDefault="00404393" w:rsidP="00404393">
      <w:pPr>
        <w:pStyle w:val="ac"/>
        <w:spacing w:after="0" w:line="240" w:lineRule="auto"/>
        <w:ind w:left="709"/>
        <w:rPr>
          <w:rFonts w:ascii="Times New Roman" w:hAnsi="Times New Roman" w:cs="Times New Roman"/>
          <w:sz w:val="28"/>
          <w:szCs w:val="28"/>
        </w:rPr>
      </w:pPr>
    </w:p>
    <w:p w:rsidR="001E53AF" w:rsidRPr="00450545" w:rsidRDefault="001E53AF" w:rsidP="00404393">
      <w:pPr>
        <w:pStyle w:val="4"/>
        <w:spacing w:before="0" w:line="240" w:lineRule="auto"/>
        <w:ind w:firstLine="709"/>
        <w:jc w:val="both"/>
        <w:rPr>
          <w:rFonts w:ascii="Times New Roman" w:hAnsi="Times New Roman" w:cs="Times New Roman"/>
          <w:i w:val="0"/>
          <w:sz w:val="28"/>
          <w:szCs w:val="28"/>
        </w:rPr>
      </w:pPr>
      <w:r w:rsidRPr="00450545">
        <w:rPr>
          <w:rFonts w:ascii="Times New Roman" w:hAnsi="Times New Roman" w:cs="Times New Roman"/>
          <w:i w:val="0"/>
          <w:sz w:val="28"/>
          <w:szCs w:val="28"/>
        </w:rPr>
        <w:t>2.4.2.1 Діаграма компонентів</w:t>
      </w:r>
    </w:p>
    <w:p w:rsidR="00404393" w:rsidRPr="00404393" w:rsidRDefault="00404393" w:rsidP="00404393">
      <w:pPr>
        <w:spacing w:after="0" w:line="240" w:lineRule="auto"/>
      </w:pPr>
    </w:p>
    <w:p w:rsidR="00404393" w:rsidRDefault="00404393" w:rsidP="00404393">
      <w:pPr>
        <w:spacing w:after="0" w:line="240" w:lineRule="auto"/>
        <w:rPr>
          <w:rFonts w:ascii="Times New Roman" w:hAnsi="Times New Roman" w:cs="Times New Roman"/>
          <w:sz w:val="28"/>
          <w:szCs w:val="28"/>
        </w:rPr>
      </w:pPr>
      <w:r>
        <w:rPr>
          <w:rFonts w:ascii="Times New Roman" w:hAnsi="Times New Roman" w:cs="Times New Roman"/>
          <w:sz w:val="28"/>
          <w:szCs w:val="28"/>
        </w:rPr>
        <w:t>Діаграма компонентів та розгортань зроблена разом та сформована в одну діаграму.</w:t>
      </w:r>
    </w:p>
    <w:p w:rsidR="00404393" w:rsidRPr="00404393" w:rsidRDefault="00404393" w:rsidP="00404393">
      <w:pPr>
        <w:spacing w:after="0" w:line="240" w:lineRule="auto"/>
        <w:rPr>
          <w:rFonts w:ascii="Times New Roman" w:hAnsi="Times New Roman" w:cs="Times New Roman"/>
          <w:sz w:val="28"/>
          <w:szCs w:val="28"/>
        </w:rPr>
      </w:pPr>
    </w:p>
    <w:p w:rsidR="001E53AF" w:rsidRPr="00450545" w:rsidRDefault="00404393" w:rsidP="00404393">
      <w:pPr>
        <w:pStyle w:val="4"/>
        <w:spacing w:before="0" w:line="240" w:lineRule="auto"/>
        <w:ind w:firstLine="709"/>
        <w:jc w:val="both"/>
        <w:rPr>
          <w:rFonts w:ascii="Times New Roman" w:hAnsi="Times New Roman" w:cs="Times New Roman"/>
          <w:i w:val="0"/>
          <w:sz w:val="28"/>
          <w:szCs w:val="28"/>
        </w:rPr>
      </w:pPr>
      <w:r w:rsidRPr="00450545">
        <w:rPr>
          <w:rFonts w:ascii="Times New Roman" w:hAnsi="Times New Roman" w:cs="Times New Roman"/>
          <w:i w:val="0"/>
          <w:sz w:val="28"/>
          <w:szCs w:val="28"/>
        </w:rPr>
        <w:t>2.</w:t>
      </w:r>
      <w:r w:rsidR="001E53AF" w:rsidRPr="00450545">
        <w:rPr>
          <w:rFonts w:ascii="Times New Roman" w:hAnsi="Times New Roman" w:cs="Times New Roman"/>
          <w:i w:val="0"/>
          <w:sz w:val="28"/>
          <w:szCs w:val="28"/>
        </w:rPr>
        <w:t>4.2.2 Діаграма розгортання</w:t>
      </w:r>
    </w:p>
    <w:p w:rsidR="00C371DE" w:rsidRPr="002A0A94" w:rsidRDefault="00C371DE" w:rsidP="00404393">
      <w:pPr>
        <w:spacing w:after="0" w:line="240" w:lineRule="auto"/>
        <w:jc w:val="both"/>
        <w:rPr>
          <w:rFonts w:ascii="Times New Roman" w:hAnsi="Times New Roman" w:cs="Times New Roman"/>
          <w:sz w:val="28"/>
          <w:szCs w:val="28"/>
        </w:rPr>
      </w:pPr>
    </w:p>
    <w:p w:rsidR="00C371DE" w:rsidRPr="002A0A94" w:rsidRDefault="00C371DE" w:rsidP="00404393">
      <w:pPr>
        <w:spacing w:after="0" w:line="240" w:lineRule="auto"/>
        <w:ind w:firstLine="709"/>
        <w:jc w:val="both"/>
        <w:rPr>
          <w:rFonts w:ascii="Times New Roman" w:eastAsia="MS Mincho" w:hAnsi="Times New Roman" w:cs="Times New Roman"/>
          <w:sz w:val="28"/>
          <w:szCs w:val="28"/>
        </w:rPr>
      </w:pPr>
      <w:r w:rsidRPr="002A0A94">
        <w:rPr>
          <w:rFonts w:ascii="Times New Roman" w:eastAsia="MS Mincho" w:hAnsi="Times New Roman" w:cs="Times New Roman"/>
          <w:sz w:val="28"/>
          <w:szCs w:val="28"/>
        </w:rPr>
        <w:t>Елементи логічного представлення (Класи та асоціації) не існує    фізично, а лише відображають розуміння структури системи або аспекти її поведінки. У UML для цих цілей є два види діаграм: діаграма розгортання та діаграма компонентів.</w:t>
      </w:r>
    </w:p>
    <w:p w:rsidR="00C371DE" w:rsidRPr="002A0A94" w:rsidRDefault="00C371DE" w:rsidP="00547CF9">
      <w:pPr>
        <w:spacing w:after="0" w:line="240" w:lineRule="auto"/>
        <w:ind w:firstLine="709"/>
        <w:jc w:val="both"/>
        <w:rPr>
          <w:rFonts w:ascii="Times New Roman" w:eastAsia="MS Mincho" w:hAnsi="Times New Roman" w:cs="Times New Roman"/>
          <w:sz w:val="28"/>
          <w:szCs w:val="28"/>
        </w:rPr>
      </w:pPr>
      <w:r w:rsidRPr="002A0A94">
        <w:rPr>
          <w:rFonts w:ascii="Times New Roman" w:eastAsia="MS Mincho" w:hAnsi="Times New Roman" w:cs="Times New Roman"/>
          <w:sz w:val="28"/>
          <w:szCs w:val="28"/>
        </w:rPr>
        <w:t>Хоча діаграми розгортання та діаграми компонентів можна зображати окремо, також допускається поміщати діаграму компонентів на діаграму розгортання. Це доцільно робити , щоб показати які компоненти виконуються і на яких вузлах.</w:t>
      </w:r>
    </w:p>
    <w:p w:rsidR="00C371DE" w:rsidRPr="002A0A94" w:rsidRDefault="00C371DE" w:rsidP="00547CF9">
      <w:pPr>
        <w:spacing w:after="0" w:line="240" w:lineRule="auto"/>
        <w:ind w:firstLine="709"/>
        <w:jc w:val="both"/>
        <w:rPr>
          <w:rFonts w:ascii="Times New Roman" w:eastAsia="MS Mincho" w:hAnsi="Times New Roman" w:cs="Times New Roman"/>
          <w:sz w:val="28"/>
          <w:szCs w:val="28"/>
        </w:rPr>
      </w:pPr>
      <w:r w:rsidRPr="002A0A94">
        <w:rPr>
          <w:rFonts w:ascii="Times New Roman" w:eastAsia="MS Mincho" w:hAnsi="Times New Roman" w:cs="Times New Roman"/>
          <w:sz w:val="28"/>
          <w:szCs w:val="28"/>
        </w:rPr>
        <w:t>Діаграма компонентів показує залежності і взаємодії між компонентами програмного забезпечення. Вона зображує фізичну архітектуру комп'ютера базової системи. Діаграма компонентів розробляється для візуалізації загальної структури вихідного програмного коду і специфікації збірки виконуваного програмного коду системи. Основними графічними елементами діаграми компонентів є компоненти, інтерфейси і залежності. Діаграма компонентів дозволяє визначити архітектуру системи, що розробляється , встановивши залежності між програмними компонентами.</w:t>
      </w:r>
    </w:p>
    <w:p w:rsidR="00C371DE" w:rsidRPr="002A0A94" w:rsidRDefault="00C371DE" w:rsidP="00547CF9">
      <w:pPr>
        <w:spacing w:after="0" w:line="240" w:lineRule="auto"/>
        <w:ind w:firstLine="709"/>
        <w:jc w:val="both"/>
        <w:rPr>
          <w:rFonts w:ascii="Times New Roman" w:eastAsia="MS Mincho" w:hAnsi="Times New Roman" w:cs="Times New Roman"/>
          <w:sz w:val="28"/>
          <w:szCs w:val="28"/>
        </w:rPr>
      </w:pPr>
      <w:r w:rsidRPr="002A0A94">
        <w:rPr>
          <w:rFonts w:ascii="Times New Roman" w:eastAsia="MS Mincho" w:hAnsi="Times New Roman" w:cs="Times New Roman"/>
          <w:sz w:val="28"/>
          <w:szCs w:val="28"/>
        </w:rPr>
        <w:t xml:space="preserve">Компонент - це контейнер пакетів, що беруть участь в роботі  системи. Робочі компоненти представлені пакетами вихідного і виконуваного коду. Для взаємодії компонентів системи компоненти мають порти (для організації взаємодії розподілених компонентів) і реалізують деякий набір інтерфейсів. </w:t>
      </w:r>
    </w:p>
    <w:p w:rsidR="00C371DE" w:rsidRPr="002A0A94" w:rsidRDefault="00C371DE" w:rsidP="00547CF9">
      <w:pPr>
        <w:spacing w:after="0" w:line="240" w:lineRule="auto"/>
        <w:ind w:firstLine="709"/>
        <w:jc w:val="both"/>
        <w:rPr>
          <w:rFonts w:ascii="Times New Roman" w:eastAsia="MS Mincho" w:hAnsi="Times New Roman" w:cs="Times New Roman"/>
          <w:sz w:val="28"/>
          <w:szCs w:val="28"/>
        </w:rPr>
      </w:pPr>
      <w:r w:rsidRPr="002A0A94">
        <w:rPr>
          <w:rFonts w:ascii="Times New Roman" w:eastAsia="MS Mincho" w:hAnsi="Times New Roman" w:cs="Times New Roman"/>
          <w:sz w:val="28"/>
          <w:szCs w:val="28"/>
        </w:rPr>
        <w:t>Діаграма компонентів (розгортань) моделі проектованої системи вигляд</w:t>
      </w:r>
      <w:r w:rsidR="00450545">
        <w:rPr>
          <w:rFonts w:ascii="Times New Roman" w:eastAsia="MS Mincho" w:hAnsi="Times New Roman" w:cs="Times New Roman"/>
          <w:sz w:val="28"/>
          <w:szCs w:val="28"/>
        </w:rPr>
        <w:t>ає, як це показано на рисунку 2.4</w:t>
      </w:r>
      <w:r w:rsidRPr="002A0A94">
        <w:rPr>
          <w:rFonts w:ascii="Times New Roman" w:eastAsia="MS Mincho" w:hAnsi="Times New Roman" w:cs="Times New Roman"/>
          <w:sz w:val="28"/>
          <w:szCs w:val="28"/>
        </w:rPr>
        <w:t>.</w:t>
      </w:r>
      <w:r w:rsidR="00450545">
        <w:rPr>
          <w:rFonts w:ascii="Times New Roman" w:eastAsia="MS Mincho" w:hAnsi="Times New Roman" w:cs="Times New Roman"/>
          <w:sz w:val="28"/>
          <w:szCs w:val="28"/>
        </w:rPr>
        <w:t>2.2.</w:t>
      </w:r>
    </w:p>
    <w:p w:rsidR="00C371DE" w:rsidRPr="002A0A94" w:rsidRDefault="00C371DE" w:rsidP="00547CF9">
      <w:pPr>
        <w:spacing w:after="0" w:line="240" w:lineRule="auto"/>
        <w:ind w:firstLine="709"/>
        <w:jc w:val="both"/>
        <w:rPr>
          <w:rFonts w:ascii="Times New Roman" w:eastAsia="MS Mincho" w:hAnsi="Times New Roman" w:cs="Times New Roman"/>
          <w:sz w:val="28"/>
          <w:szCs w:val="28"/>
        </w:rPr>
      </w:pPr>
    </w:p>
    <w:p w:rsidR="00C371DE" w:rsidRDefault="00C371DE" w:rsidP="00404393">
      <w:pPr>
        <w:spacing w:after="0" w:line="240" w:lineRule="auto"/>
        <w:ind w:firstLine="709"/>
        <w:rPr>
          <w:rFonts w:ascii="Times New Roman" w:eastAsia="MS Mincho" w:hAnsi="Times New Roman" w:cs="Times New Roman"/>
          <w:noProof/>
          <w:sz w:val="28"/>
          <w:szCs w:val="28"/>
        </w:rPr>
      </w:pPr>
      <w:r w:rsidRPr="002A0A94">
        <w:rPr>
          <w:rFonts w:ascii="Times New Roman" w:eastAsia="MS Mincho" w:hAnsi="Times New Roman" w:cs="Times New Roman"/>
          <w:noProof/>
          <w:sz w:val="28"/>
          <w:szCs w:val="28"/>
          <w:lang w:eastAsia="uk-UA"/>
        </w:rPr>
        <w:lastRenderedPageBreak/>
        <w:drawing>
          <wp:inline distT="0" distB="0" distL="0" distR="0" wp14:anchorId="489B9130" wp14:editId="131DC312">
            <wp:extent cx="4933950" cy="3162300"/>
            <wp:effectExtent l="0" t="0" r="0" b="0"/>
            <wp:docPr id="22"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40">
                      <a:extLst>
                        <a:ext uri="{28A0092B-C50C-407E-A947-70E740481C1C}">
                          <a14:useLocalDpi xmlns:a14="http://schemas.microsoft.com/office/drawing/2010/main" val="0"/>
                        </a:ext>
                      </a:extLst>
                    </a:blip>
                    <a:srcRect l="14603" t="17264" r="40021" b="24834"/>
                    <a:stretch>
                      <a:fillRect/>
                    </a:stretch>
                  </pic:blipFill>
                  <pic:spPr bwMode="auto">
                    <a:xfrm>
                      <a:off x="0" y="0"/>
                      <a:ext cx="4933950" cy="3162300"/>
                    </a:xfrm>
                    <a:prstGeom prst="rect">
                      <a:avLst/>
                    </a:prstGeom>
                    <a:noFill/>
                    <a:ln>
                      <a:noFill/>
                    </a:ln>
                  </pic:spPr>
                </pic:pic>
              </a:graphicData>
            </a:graphic>
          </wp:inline>
        </w:drawing>
      </w:r>
    </w:p>
    <w:p w:rsidR="00404393" w:rsidRPr="002A0A94" w:rsidRDefault="00404393" w:rsidP="00404393">
      <w:pPr>
        <w:spacing w:after="0" w:line="240" w:lineRule="auto"/>
        <w:ind w:firstLine="709"/>
        <w:rPr>
          <w:rFonts w:ascii="Times New Roman" w:eastAsia="MS Mincho" w:hAnsi="Times New Roman" w:cs="Times New Roman"/>
          <w:noProof/>
          <w:sz w:val="28"/>
          <w:szCs w:val="28"/>
        </w:rPr>
      </w:pPr>
    </w:p>
    <w:p w:rsidR="00C371DE" w:rsidRPr="002A0A94" w:rsidRDefault="00C371DE" w:rsidP="00547CF9">
      <w:pPr>
        <w:spacing w:after="0" w:line="240" w:lineRule="auto"/>
        <w:ind w:firstLine="709"/>
        <w:jc w:val="center"/>
        <w:rPr>
          <w:rFonts w:ascii="Times New Roman" w:eastAsia="MS Mincho" w:hAnsi="Times New Roman" w:cs="Times New Roman"/>
          <w:sz w:val="28"/>
          <w:szCs w:val="28"/>
        </w:rPr>
      </w:pPr>
      <w:r w:rsidRPr="002A0A94">
        <w:rPr>
          <w:rFonts w:ascii="Times New Roman" w:eastAsia="MS Mincho" w:hAnsi="Times New Roman" w:cs="Times New Roman"/>
          <w:sz w:val="28"/>
          <w:szCs w:val="28"/>
        </w:rPr>
        <w:t xml:space="preserve">Рисунок </w:t>
      </w:r>
      <w:r w:rsidR="00450545">
        <w:rPr>
          <w:rFonts w:ascii="Times New Roman" w:eastAsia="MS Mincho" w:hAnsi="Times New Roman" w:cs="Times New Roman"/>
          <w:sz w:val="28"/>
          <w:szCs w:val="28"/>
        </w:rPr>
        <w:t>2.4</w:t>
      </w:r>
      <w:r w:rsidR="00450545" w:rsidRPr="002A0A94">
        <w:rPr>
          <w:rFonts w:ascii="Times New Roman" w:eastAsia="MS Mincho" w:hAnsi="Times New Roman" w:cs="Times New Roman"/>
          <w:sz w:val="28"/>
          <w:szCs w:val="28"/>
        </w:rPr>
        <w:t>.</w:t>
      </w:r>
      <w:r w:rsidR="00450545">
        <w:rPr>
          <w:rFonts w:ascii="Times New Roman" w:eastAsia="MS Mincho" w:hAnsi="Times New Roman" w:cs="Times New Roman"/>
          <w:sz w:val="28"/>
          <w:szCs w:val="28"/>
        </w:rPr>
        <w:t>2.2</w:t>
      </w:r>
      <w:r w:rsidRPr="002A0A94">
        <w:rPr>
          <w:rFonts w:ascii="Times New Roman" w:eastAsia="MS Mincho" w:hAnsi="Times New Roman" w:cs="Times New Roman"/>
          <w:sz w:val="28"/>
          <w:szCs w:val="28"/>
        </w:rPr>
        <w:t xml:space="preserve"> – Діаграма компонентів (розгортань) системи</w:t>
      </w:r>
    </w:p>
    <w:p w:rsidR="00C371DE" w:rsidRPr="002A0A94" w:rsidRDefault="00C371DE" w:rsidP="00547CF9">
      <w:pPr>
        <w:spacing w:after="0" w:line="240" w:lineRule="auto"/>
        <w:ind w:firstLine="709"/>
        <w:jc w:val="both"/>
        <w:rPr>
          <w:rFonts w:ascii="Times New Roman" w:eastAsia="MS Mincho" w:hAnsi="Times New Roman" w:cs="Times New Roman"/>
          <w:sz w:val="28"/>
          <w:szCs w:val="28"/>
        </w:rPr>
      </w:pPr>
    </w:p>
    <w:p w:rsidR="00C371DE" w:rsidRPr="002A0A94" w:rsidRDefault="00C371DE" w:rsidP="00547CF9">
      <w:pPr>
        <w:spacing w:after="0" w:line="240" w:lineRule="auto"/>
        <w:ind w:firstLine="709"/>
        <w:jc w:val="both"/>
        <w:rPr>
          <w:rFonts w:ascii="Times New Roman" w:eastAsia="MS Mincho" w:hAnsi="Times New Roman" w:cs="Times New Roman"/>
          <w:sz w:val="28"/>
          <w:szCs w:val="28"/>
        </w:rPr>
      </w:pPr>
      <w:r w:rsidRPr="002A0A94">
        <w:rPr>
          <w:rFonts w:ascii="Times New Roman" w:eastAsia="MS Mincho" w:hAnsi="Times New Roman" w:cs="Times New Roman"/>
          <w:sz w:val="28"/>
          <w:szCs w:val="28"/>
        </w:rPr>
        <w:t>Діаграми розгортання</w:t>
      </w:r>
      <w:r w:rsidR="00450545">
        <w:rPr>
          <w:rFonts w:ascii="Times New Roman" w:eastAsia="MS Mincho" w:hAnsi="Times New Roman" w:cs="Times New Roman"/>
          <w:sz w:val="28"/>
          <w:szCs w:val="28"/>
        </w:rPr>
        <w:t xml:space="preserve"> - це один з двох видів діаграм</w:t>
      </w:r>
      <w:r w:rsidRPr="002A0A94">
        <w:rPr>
          <w:rFonts w:ascii="Times New Roman" w:eastAsia="MS Mincho" w:hAnsi="Times New Roman" w:cs="Times New Roman"/>
          <w:sz w:val="28"/>
          <w:szCs w:val="28"/>
        </w:rPr>
        <w:t>, що використовуються при моделюванні фізичних аспектів об'єктно - орієнтованої системи. Така діаграма показує конфігурацію вузлів, де проводиться обробка інформації , і те, які компоненти розміщені на кожному вузлі.</w:t>
      </w:r>
    </w:p>
    <w:p w:rsidR="00C371DE" w:rsidRPr="002A0A94" w:rsidRDefault="00C371DE" w:rsidP="00547CF9">
      <w:pPr>
        <w:spacing w:after="0" w:line="240" w:lineRule="auto"/>
        <w:ind w:firstLine="709"/>
        <w:jc w:val="both"/>
        <w:rPr>
          <w:rFonts w:ascii="Times New Roman" w:eastAsia="MS Mincho" w:hAnsi="Times New Roman" w:cs="Times New Roman"/>
          <w:sz w:val="28"/>
          <w:szCs w:val="28"/>
        </w:rPr>
      </w:pPr>
      <w:r w:rsidRPr="002A0A94">
        <w:rPr>
          <w:rFonts w:ascii="Times New Roman" w:eastAsia="MS Mincho" w:hAnsi="Times New Roman" w:cs="Times New Roman"/>
          <w:sz w:val="28"/>
          <w:szCs w:val="28"/>
        </w:rPr>
        <w:t xml:space="preserve">Діаграми розгортання використовуються для моделювання статичного вигляду системи з точки зору розгортання. В основному під цим розуміється моделювання топології апаратних засобів , на яких виконується система. </w:t>
      </w:r>
    </w:p>
    <w:p w:rsidR="00C371DE" w:rsidRDefault="00C371DE" w:rsidP="00547CF9">
      <w:pPr>
        <w:spacing w:after="0" w:line="240" w:lineRule="auto"/>
        <w:ind w:firstLine="709"/>
        <w:jc w:val="both"/>
        <w:rPr>
          <w:rFonts w:ascii="Times New Roman" w:eastAsia="MS Mincho" w:hAnsi="Times New Roman" w:cs="Times New Roman"/>
          <w:sz w:val="28"/>
          <w:szCs w:val="28"/>
        </w:rPr>
      </w:pPr>
      <w:r w:rsidRPr="002A0A94">
        <w:rPr>
          <w:rFonts w:ascii="Times New Roman" w:eastAsia="MS Mincho" w:hAnsi="Times New Roman" w:cs="Times New Roman"/>
          <w:sz w:val="28"/>
          <w:szCs w:val="28"/>
        </w:rPr>
        <w:t>Діаграми розгортання важливі не тільки для візуалізації, специфікації та документування вбудованих, клієнт - серверних і розподілених систем, але і для керування виконавчими системами з використанням прямого і зворотного проектування.</w:t>
      </w:r>
    </w:p>
    <w:p w:rsidR="00404393" w:rsidRPr="002A0A94" w:rsidRDefault="00404393" w:rsidP="00547CF9">
      <w:pPr>
        <w:spacing w:after="0" w:line="240" w:lineRule="auto"/>
        <w:ind w:firstLine="709"/>
        <w:jc w:val="both"/>
        <w:rPr>
          <w:rFonts w:ascii="Times New Roman" w:eastAsia="MS Mincho" w:hAnsi="Times New Roman" w:cs="Times New Roman"/>
          <w:sz w:val="28"/>
          <w:szCs w:val="28"/>
        </w:rPr>
      </w:pPr>
    </w:p>
    <w:p w:rsidR="00FE2BA6" w:rsidRPr="002A0A94" w:rsidRDefault="00FE2BA6" w:rsidP="00547CF9">
      <w:pPr>
        <w:pStyle w:val="2"/>
        <w:spacing w:before="0" w:line="240" w:lineRule="auto"/>
        <w:ind w:firstLine="709"/>
        <w:jc w:val="both"/>
        <w:rPr>
          <w:rFonts w:ascii="Times New Roman" w:hAnsi="Times New Roman" w:cs="Times New Roman"/>
          <w:sz w:val="28"/>
          <w:szCs w:val="28"/>
        </w:rPr>
      </w:pPr>
      <w:bookmarkStart w:id="37" w:name="_Toc450119216"/>
      <w:r w:rsidRPr="002A0A94">
        <w:rPr>
          <w:rFonts w:ascii="Times New Roman" w:hAnsi="Times New Roman" w:cs="Times New Roman"/>
          <w:sz w:val="28"/>
          <w:szCs w:val="28"/>
        </w:rPr>
        <w:t>2.5 Організаційне забезпечення</w:t>
      </w:r>
      <w:bookmarkEnd w:id="37"/>
    </w:p>
    <w:p w:rsidR="00C21F4D" w:rsidRPr="002A0A94" w:rsidRDefault="00C21F4D" w:rsidP="00547CF9">
      <w:pPr>
        <w:spacing w:after="0" w:line="240" w:lineRule="auto"/>
        <w:ind w:firstLine="709"/>
      </w:pPr>
    </w:p>
    <w:p w:rsidR="00FE2BA6" w:rsidRPr="002A0A94" w:rsidRDefault="00FE2BA6" w:rsidP="00547CF9">
      <w:pPr>
        <w:pStyle w:val="3"/>
        <w:spacing w:before="0" w:line="240" w:lineRule="auto"/>
        <w:ind w:firstLine="709"/>
        <w:jc w:val="both"/>
        <w:rPr>
          <w:rFonts w:ascii="Times New Roman" w:hAnsi="Times New Roman" w:cs="Times New Roman"/>
          <w:sz w:val="28"/>
          <w:szCs w:val="28"/>
        </w:rPr>
      </w:pPr>
      <w:bookmarkStart w:id="38" w:name="_Toc450119217"/>
      <w:r w:rsidRPr="002A0A94">
        <w:rPr>
          <w:rFonts w:ascii="Times New Roman" w:hAnsi="Times New Roman" w:cs="Times New Roman"/>
          <w:sz w:val="28"/>
          <w:szCs w:val="28"/>
        </w:rPr>
        <w:t>2.5.1 Інструкція користувача</w:t>
      </w:r>
      <w:bookmarkEnd w:id="38"/>
      <w:r w:rsidRPr="002A0A94">
        <w:rPr>
          <w:rFonts w:ascii="Times New Roman" w:hAnsi="Times New Roman" w:cs="Times New Roman"/>
          <w:sz w:val="28"/>
          <w:szCs w:val="28"/>
        </w:rPr>
        <w:t xml:space="preserve"> </w:t>
      </w:r>
    </w:p>
    <w:p w:rsidR="009B4A20" w:rsidRPr="002A0A94" w:rsidRDefault="009B4A20" w:rsidP="00404393">
      <w:pPr>
        <w:tabs>
          <w:tab w:val="left" w:pos="993"/>
        </w:tabs>
        <w:spacing w:after="0" w:line="240" w:lineRule="auto"/>
        <w:jc w:val="both"/>
        <w:rPr>
          <w:rFonts w:ascii="Times New Roman" w:eastAsia="Times New Roman" w:hAnsi="Times New Roman" w:cs="Times New Roman"/>
          <w:sz w:val="28"/>
          <w:szCs w:val="28"/>
        </w:rPr>
      </w:pP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r w:rsidRPr="002A0A94">
        <w:rPr>
          <w:rFonts w:ascii="Times New Roman" w:eastAsia="Times New Roman" w:hAnsi="Times New Roman" w:cs="Times New Roman"/>
          <w:sz w:val="28"/>
          <w:szCs w:val="28"/>
        </w:rPr>
        <w:t>Програма АІС стоматологічного «АВАС-ДЕНТ» призначена для введення обліку роботи персоналу та  обліку матеріалів стоматологічного центру.</w:t>
      </w: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r w:rsidRPr="002A0A94">
        <w:rPr>
          <w:rFonts w:ascii="Times New Roman" w:hAnsi="Times New Roman" w:cs="Times New Roman"/>
          <w:color w:val="000000"/>
          <w:sz w:val="28"/>
          <w:szCs w:val="28"/>
        </w:rPr>
        <w:t>Запуск програми в операційній системі сімейства Windows здійснюється одним з стандартних способів:</w:t>
      </w:r>
    </w:p>
    <w:p w:rsidR="009B4A20" w:rsidRPr="002A0A94" w:rsidRDefault="009B4A20" w:rsidP="00D56BD2">
      <w:pPr>
        <w:numPr>
          <w:ilvl w:val="0"/>
          <w:numId w:val="6"/>
        </w:numPr>
        <w:tabs>
          <w:tab w:val="num" w:pos="0"/>
        </w:tabs>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2A0A94">
        <w:rPr>
          <w:rFonts w:ascii="Times New Roman" w:hAnsi="Times New Roman" w:cs="Times New Roman"/>
          <w:color w:val="000000"/>
          <w:sz w:val="28"/>
          <w:szCs w:val="28"/>
        </w:rPr>
        <w:t>подвійним клацанням лівою кнопкою миші на ярлику програми;</w:t>
      </w:r>
    </w:p>
    <w:p w:rsidR="009B4A20" w:rsidRPr="002A0A94" w:rsidRDefault="009B4A20" w:rsidP="00D56BD2">
      <w:pPr>
        <w:numPr>
          <w:ilvl w:val="0"/>
          <w:numId w:val="6"/>
        </w:numPr>
        <w:tabs>
          <w:tab w:val="num" w:pos="0"/>
        </w:tabs>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2A0A94">
        <w:rPr>
          <w:rFonts w:ascii="Times New Roman" w:hAnsi="Times New Roman" w:cs="Times New Roman"/>
          <w:color w:val="000000"/>
          <w:sz w:val="28"/>
          <w:szCs w:val="28"/>
        </w:rPr>
        <w:t>викликом контекстного меню з вибором його пункту «Открыть».</w:t>
      </w: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r w:rsidRPr="002A0A94">
        <w:rPr>
          <w:rFonts w:ascii="Times New Roman" w:hAnsi="Times New Roman" w:cs="Times New Roman"/>
          <w:color w:val="000000"/>
          <w:sz w:val="28"/>
          <w:szCs w:val="28"/>
        </w:rPr>
        <w:lastRenderedPageBreak/>
        <w:t xml:space="preserve">Після запуску програми на екрані монітора з'являється форма авторизації. </w:t>
      </w:r>
      <w:r w:rsidR="00450545">
        <w:rPr>
          <w:rFonts w:ascii="Times New Roman" w:eastAsia="MS Mincho" w:hAnsi="Times New Roman" w:cs="Times New Roman"/>
          <w:sz w:val="28"/>
          <w:szCs w:val="28"/>
          <w:shd w:val="clear" w:color="auto" w:fill="FFFFFF"/>
        </w:rPr>
        <w:t>На рисунку 2.5.1</w:t>
      </w:r>
      <w:r w:rsidRPr="002A0A94">
        <w:rPr>
          <w:rFonts w:ascii="Times New Roman" w:eastAsia="MS Mincho" w:hAnsi="Times New Roman" w:cs="Times New Roman"/>
          <w:sz w:val="28"/>
          <w:szCs w:val="28"/>
          <w:shd w:val="clear" w:color="auto" w:fill="FFFFFF"/>
        </w:rPr>
        <w:t xml:space="preserve"> зображено вікно </w:t>
      </w:r>
      <w:r w:rsidRPr="002A0A94">
        <w:rPr>
          <w:rFonts w:ascii="Times New Roman" w:hAnsi="Times New Roman" w:cs="Times New Roman"/>
          <w:color w:val="000000"/>
          <w:sz w:val="28"/>
          <w:szCs w:val="28"/>
        </w:rPr>
        <w:t>форми авторизації.</w:t>
      </w: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9B4A20" w:rsidRPr="002A0A94" w:rsidRDefault="00450545" w:rsidP="00404393">
      <w:pPr>
        <w:autoSpaceDE w:val="0"/>
        <w:autoSpaceDN w:val="0"/>
        <w:adjustRightInd w:val="0"/>
        <w:spacing w:after="0" w:line="240" w:lineRule="auto"/>
        <w:ind w:firstLine="709"/>
        <w:jc w:val="center"/>
        <w:rPr>
          <w:rFonts w:ascii="Times New Roman" w:hAnsi="Times New Roman" w:cs="Times New Roman"/>
          <w:color w:val="000000"/>
          <w:sz w:val="28"/>
          <w:szCs w:val="28"/>
        </w:rPr>
      </w:pPr>
      <w:r>
        <w:rPr>
          <w:noProof/>
          <w:lang w:eastAsia="uk-UA"/>
        </w:rPr>
        <w:drawing>
          <wp:inline distT="0" distB="0" distL="0" distR="0" wp14:anchorId="159BC43E" wp14:editId="61E63091">
            <wp:extent cx="2333625" cy="170415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19711" t="11396" r="55930" b="56980"/>
                    <a:stretch/>
                  </pic:blipFill>
                  <pic:spPr bwMode="auto">
                    <a:xfrm>
                      <a:off x="0" y="0"/>
                      <a:ext cx="2332379" cy="1703249"/>
                    </a:xfrm>
                    <a:prstGeom prst="rect">
                      <a:avLst/>
                    </a:prstGeom>
                    <a:ln>
                      <a:noFill/>
                    </a:ln>
                    <a:extLst>
                      <a:ext uri="{53640926-AAD7-44D8-BBD7-CCE9431645EC}">
                        <a14:shadowObscured xmlns:a14="http://schemas.microsoft.com/office/drawing/2010/main"/>
                      </a:ext>
                    </a:extLst>
                  </pic:spPr>
                </pic:pic>
              </a:graphicData>
            </a:graphic>
          </wp:inline>
        </w:drawing>
      </w:r>
    </w:p>
    <w:p w:rsidR="009B4A20" w:rsidRPr="002A0A94" w:rsidRDefault="009B4A20" w:rsidP="00404393">
      <w:pPr>
        <w:autoSpaceDE w:val="0"/>
        <w:autoSpaceDN w:val="0"/>
        <w:adjustRightInd w:val="0"/>
        <w:spacing w:after="0" w:line="240" w:lineRule="auto"/>
        <w:ind w:firstLine="709"/>
        <w:jc w:val="center"/>
        <w:rPr>
          <w:rFonts w:ascii="Times New Roman" w:hAnsi="Times New Roman" w:cs="Times New Roman"/>
          <w:color w:val="000000"/>
          <w:sz w:val="28"/>
          <w:szCs w:val="28"/>
        </w:rPr>
      </w:pPr>
    </w:p>
    <w:p w:rsidR="009B4A20" w:rsidRPr="002A0A94" w:rsidRDefault="00E13BCD" w:rsidP="00404393">
      <w:pPr>
        <w:autoSpaceDE w:val="0"/>
        <w:autoSpaceDN w:val="0"/>
        <w:adjustRightInd w:val="0"/>
        <w:spacing w:after="0" w:line="240" w:lineRule="auto"/>
        <w:ind w:firstLine="709"/>
        <w:jc w:val="center"/>
        <w:rPr>
          <w:rFonts w:ascii="Times New Roman" w:hAnsi="Times New Roman" w:cs="Times New Roman"/>
          <w:color w:val="000000"/>
          <w:sz w:val="28"/>
          <w:szCs w:val="28"/>
        </w:rPr>
      </w:pPr>
      <w:r>
        <w:rPr>
          <w:rFonts w:ascii="Times New Roman" w:eastAsia="MS Mincho" w:hAnsi="Times New Roman" w:cs="Times New Roman"/>
          <w:sz w:val="28"/>
          <w:szCs w:val="28"/>
        </w:rPr>
        <w:t>Рисунок 2.5.1</w:t>
      </w:r>
      <w:r w:rsidR="009B4A20" w:rsidRPr="002A0A94">
        <w:rPr>
          <w:rFonts w:ascii="Times New Roman" w:eastAsia="MS Mincho" w:hAnsi="Times New Roman" w:cs="Times New Roman"/>
          <w:sz w:val="28"/>
          <w:szCs w:val="28"/>
        </w:rPr>
        <w:t xml:space="preserve"> – </w:t>
      </w:r>
      <w:r w:rsidR="009B4A20" w:rsidRPr="002A0A94">
        <w:rPr>
          <w:rFonts w:ascii="Times New Roman" w:eastAsia="Times New Roman" w:hAnsi="Times New Roman" w:cs="Times New Roman"/>
          <w:sz w:val="28"/>
          <w:szCs w:val="28"/>
        </w:rPr>
        <w:t>Вікно «Авторизація користувача</w:t>
      </w:r>
      <w:r w:rsidR="009B4A20" w:rsidRPr="002A0A94">
        <w:rPr>
          <w:rFonts w:ascii="Times New Roman" w:hAnsi="Times New Roman" w:cs="Times New Roman"/>
          <w:color w:val="000000"/>
          <w:sz w:val="28"/>
          <w:szCs w:val="28"/>
        </w:rPr>
        <w:t>»</w:t>
      </w: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 програмі  передбачена авторизація користувачів. Модулі системи повинні доступні користувачам у відповідності з рівнем доступу користувача до системи. Після підтвердження авторизації, буде відкрито вікно «Головна</w:t>
      </w: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форма «АВАС-ДЕНТ»».</w:t>
      </w:r>
      <w:r w:rsidRPr="002A0A94">
        <w:rPr>
          <w:rFonts w:ascii="Times New Roman" w:eastAsia="MS Mincho" w:hAnsi="Times New Roman" w:cs="Times New Roman"/>
          <w:sz w:val="28"/>
          <w:szCs w:val="28"/>
          <w:shd w:val="clear" w:color="auto" w:fill="FFFFFF"/>
        </w:rPr>
        <w:t xml:space="preserve"> Н</w:t>
      </w:r>
      <w:r w:rsidR="00E13BCD">
        <w:rPr>
          <w:rFonts w:ascii="Times New Roman" w:eastAsia="MS Mincho" w:hAnsi="Times New Roman" w:cs="Times New Roman"/>
          <w:sz w:val="28"/>
          <w:szCs w:val="28"/>
          <w:shd w:val="clear" w:color="auto" w:fill="FFFFFF"/>
        </w:rPr>
        <w:t>а рисунку 2.5.1.1</w:t>
      </w:r>
      <w:r w:rsidRPr="002A0A94">
        <w:rPr>
          <w:rFonts w:ascii="Times New Roman" w:eastAsia="MS Mincho" w:hAnsi="Times New Roman" w:cs="Times New Roman"/>
          <w:sz w:val="28"/>
          <w:szCs w:val="28"/>
          <w:shd w:val="clear" w:color="auto" w:fill="FFFFFF"/>
        </w:rPr>
        <w:t xml:space="preserve"> зображено вікно </w:t>
      </w:r>
      <w:r w:rsidRPr="002A0A94">
        <w:rPr>
          <w:rFonts w:ascii="Times New Roman" w:eastAsia="Times New Roman" w:hAnsi="Times New Roman" w:cs="Times New Roman"/>
          <w:sz w:val="28"/>
          <w:szCs w:val="28"/>
        </w:rPr>
        <w:t xml:space="preserve">Головна </w:t>
      </w:r>
      <w:r w:rsidRPr="002A0A94">
        <w:rPr>
          <w:rFonts w:ascii="Times New Roman" w:hAnsi="Times New Roman" w:cs="Times New Roman"/>
          <w:sz w:val="28"/>
          <w:szCs w:val="28"/>
        </w:rPr>
        <w:t>форма «АВАС-ДЕНТ».</w:t>
      </w: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sz w:val="28"/>
          <w:szCs w:val="28"/>
        </w:rPr>
      </w:pPr>
    </w:p>
    <w:p w:rsidR="009B4A20" w:rsidRPr="002A0A94" w:rsidRDefault="00E13BCD" w:rsidP="00E13BCD">
      <w:pPr>
        <w:autoSpaceDE w:val="0"/>
        <w:autoSpaceDN w:val="0"/>
        <w:adjustRightInd w:val="0"/>
        <w:spacing w:after="0" w:line="240" w:lineRule="auto"/>
        <w:jc w:val="center"/>
        <w:rPr>
          <w:rFonts w:ascii="Times New Roman" w:hAnsi="Times New Roman" w:cs="Times New Roman"/>
          <w:sz w:val="28"/>
          <w:szCs w:val="28"/>
        </w:rPr>
      </w:pPr>
      <w:r>
        <w:rPr>
          <w:noProof/>
          <w:lang w:eastAsia="uk-UA"/>
        </w:rPr>
        <w:drawing>
          <wp:inline distT="0" distB="0" distL="0" distR="0" wp14:anchorId="045B9FBF" wp14:editId="3D8BA3E5">
            <wp:extent cx="4143375" cy="2564945"/>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19551" t="12821" r="19872" b="20511"/>
                    <a:stretch/>
                  </pic:blipFill>
                  <pic:spPr bwMode="auto">
                    <a:xfrm>
                      <a:off x="0" y="0"/>
                      <a:ext cx="4141162" cy="2563575"/>
                    </a:xfrm>
                    <a:prstGeom prst="rect">
                      <a:avLst/>
                    </a:prstGeom>
                    <a:ln>
                      <a:noFill/>
                    </a:ln>
                    <a:extLst>
                      <a:ext uri="{53640926-AAD7-44D8-BBD7-CCE9431645EC}">
                        <a14:shadowObscured xmlns:a14="http://schemas.microsoft.com/office/drawing/2010/main"/>
                      </a:ext>
                    </a:extLst>
                  </pic:spPr>
                </pic:pic>
              </a:graphicData>
            </a:graphic>
          </wp:inline>
        </w:drawing>
      </w:r>
    </w:p>
    <w:p w:rsidR="00404393" w:rsidRDefault="00404393" w:rsidP="00404393">
      <w:pPr>
        <w:spacing w:after="0" w:line="240" w:lineRule="auto"/>
        <w:ind w:firstLine="709"/>
        <w:jc w:val="center"/>
        <w:rPr>
          <w:rFonts w:ascii="Times New Roman" w:eastAsia="MS Mincho" w:hAnsi="Times New Roman" w:cs="Times New Roman"/>
          <w:sz w:val="28"/>
          <w:szCs w:val="28"/>
        </w:rPr>
      </w:pPr>
    </w:p>
    <w:p w:rsidR="009B4A20" w:rsidRPr="002A0A94" w:rsidRDefault="00E13BCD" w:rsidP="00404393">
      <w:pPr>
        <w:spacing w:after="0" w:line="240" w:lineRule="auto"/>
        <w:ind w:firstLine="709"/>
        <w:jc w:val="center"/>
        <w:rPr>
          <w:rFonts w:ascii="Times New Roman" w:eastAsia="Times New Roman" w:hAnsi="Times New Roman" w:cs="Times New Roman"/>
          <w:sz w:val="28"/>
          <w:szCs w:val="28"/>
        </w:rPr>
      </w:pPr>
      <w:r>
        <w:rPr>
          <w:rFonts w:ascii="Times New Roman" w:eastAsia="MS Mincho" w:hAnsi="Times New Roman" w:cs="Times New Roman"/>
          <w:sz w:val="28"/>
          <w:szCs w:val="28"/>
        </w:rPr>
        <w:t>Рисунок 2.5.1.2</w:t>
      </w:r>
      <w:r w:rsidR="009B4A20" w:rsidRPr="002A0A94">
        <w:rPr>
          <w:rFonts w:ascii="Times New Roman" w:eastAsia="MS Mincho" w:hAnsi="Times New Roman" w:cs="Times New Roman"/>
          <w:sz w:val="28"/>
          <w:szCs w:val="28"/>
        </w:rPr>
        <w:t xml:space="preserve">– </w:t>
      </w:r>
      <w:r w:rsidR="009B4A20" w:rsidRPr="002A0A94">
        <w:rPr>
          <w:rFonts w:ascii="Times New Roman" w:eastAsia="Times New Roman" w:hAnsi="Times New Roman" w:cs="Times New Roman"/>
          <w:sz w:val="28"/>
          <w:szCs w:val="28"/>
        </w:rPr>
        <w:t xml:space="preserve">Вікно «Головна </w:t>
      </w:r>
      <w:r w:rsidR="009B4A20" w:rsidRPr="002A0A94">
        <w:rPr>
          <w:rFonts w:ascii="Times New Roman" w:hAnsi="Times New Roman" w:cs="Times New Roman"/>
          <w:color w:val="000000"/>
          <w:sz w:val="28"/>
          <w:szCs w:val="28"/>
        </w:rPr>
        <w:t>форма «АВАС-ДЕНТ»»</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r w:rsidRPr="002A0A94">
        <w:rPr>
          <w:rFonts w:ascii="Times New Roman" w:hAnsi="Times New Roman" w:cs="Times New Roman"/>
          <w:color w:val="000000"/>
          <w:sz w:val="28"/>
          <w:szCs w:val="28"/>
        </w:rPr>
        <w:t>Графічний інтерфейс програми складається з головного вікна та додаткових вікон. Головне вікно програми має панель меню, кнопки та вкладки. Меню програми містить усі команди для керування її виконанням.</w:t>
      </w: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r w:rsidRPr="002A0A94">
        <w:rPr>
          <w:rFonts w:ascii="Times New Roman" w:hAnsi="Times New Roman" w:cs="Times New Roman"/>
          <w:color w:val="000000"/>
          <w:sz w:val="28"/>
          <w:szCs w:val="28"/>
        </w:rPr>
        <w:t xml:space="preserve">Складається з таких вкладок: «Графік прийому пацієнтів», «Медична карта пацієнта», «Прейскурант», «Реєстр матеріалів», «Журнал онов./спис.», «Персонал». </w:t>
      </w:r>
      <w:r w:rsidRPr="002A0A94">
        <w:rPr>
          <w:rFonts w:ascii="Times New Roman" w:eastAsia="Times New Roman" w:hAnsi="Times New Roman" w:cs="Times New Roman"/>
          <w:sz w:val="28"/>
          <w:szCs w:val="28"/>
        </w:rPr>
        <w:t>Для всіх вкладок вікна «Головна форма АВАС-ДЕНТ» будуть доступні кнопки: «пошук», «фільтрація», «звіти», «вихід».</w:t>
      </w:r>
    </w:p>
    <w:p w:rsidR="009B4A20" w:rsidRDefault="009B4A20" w:rsidP="00404393">
      <w:pPr>
        <w:autoSpaceDE w:val="0"/>
        <w:autoSpaceDN w:val="0"/>
        <w:adjustRightInd w:val="0"/>
        <w:spacing w:after="0" w:line="240" w:lineRule="auto"/>
        <w:ind w:firstLine="709"/>
        <w:jc w:val="both"/>
        <w:rPr>
          <w:rFonts w:ascii="Times New Roman" w:hAnsi="Times New Roman" w:cs="Times New Roman"/>
          <w:b/>
          <w:bCs/>
          <w:sz w:val="28"/>
          <w:szCs w:val="28"/>
        </w:rPr>
      </w:pPr>
      <w:r w:rsidRPr="002A0A94">
        <w:rPr>
          <w:rFonts w:ascii="Times New Roman" w:eastAsia="Times New Roman" w:hAnsi="Times New Roman" w:cs="Times New Roman"/>
          <w:sz w:val="28"/>
          <w:szCs w:val="28"/>
        </w:rPr>
        <w:t>При натисканні кнопки «Фільтрація» буде відбуватися фільтрація за введеними даними.</w:t>
      </w:r>
      <w:r w:rsidRPr="002A0A94">
        <w:rPr>
          <w:rFonts w:ascii="Times New Roman" w:eastAsia="MS Mincho" w:hAnsi="Times New Roman" w:cs="Times New Roman"/>
          <w:sz w:val="28"/>
          <w:szCs w:val="28"/>
          <w:shd w:val="clear" w:color="auto" w:fill="FFFFFF"/>
        </w:rPr>
        <w:t xml:space="preserve"> </w:t>
      </w:r>
    </w:p>
    <w:p w:rsidR="009B4A20" w:rsidRPr="002A0A94" w:rsidRDefault="009B4A20" w:rsidP="00404393">
      <w:pPr>
        <w:autoSpaceDE w:val="0"/>
        <w:autoSpaceDN w:val="0"/>
        <w:adjustRightInd w:val="0"/>
        <w:spacing w:after="0" w:line="240" w:lineRule="auto"/>
        <w:ind w:firstLine="709"/>
        <w:jc w:val="both"/>
        <w:rPr>
          <w:rFonts w:ascii="Times New Roman" w:hAnsi="Times New Roman" w:cs="Times New Roman"/>
          <w:b/>
          <w:bCs/>
          <w:sz w:val="28"/>
          <w:szCs w:val="28"/>
        </w:rPr>
      </w:pPr>
      <w:r w:rsidRPr="002A0A94">
        <w:rPr>
          <w:rFonts w:ascii="Times New Roman" w:eastAsia="Times New Roman" w:hAnsi="Times New Roman" w:cs="Times New Roman"/>
          <w:sz w:val="28"/>
          <w:szCs w:val="28"/>
        </w:rPr>
        <w:lastRenderedPageBreak/>
        <w:t>При натисканні кнопки «Відміна фільтрації» буде відбуватися відміна фільтрації за введеними даними.</w:t>
      </w:r>
      <w:r w:rsidRPr="002A0A94">
        <w:rPr>
          <w:rFonts w:ascii="Times New Roman" w:eastAsia="MS Mincho" w:hAnsi="Times New Roman" w:cs="Times New Roman"/>
          <w:sz w:val="28"/>
          <w:szCs w:val="28"/>
          <w:shd w:val="clear" w:color="auto" w:fill="FFFFFF"/>
        </w:rPr>
        <w:t xml:space="preserve"> </w:t>
      </w:r>
    </w:p>
    <w:p w:rsidR="009B4A20" w:rsidRPr="002A0A94" w:rsidRDefault="009B4A20" w:rsidP="00404393">
      <w:pPr>
        <w:autoSpaceDE w:val="0"/>
        <w:autoSpaceDN w:val="0"/>
        <w:adjustRightInd w:val="0"/>
        <w:spacing w:after="0" w:line="240" w:lineRule="auto"/>
        <w:ind w:firstLine="709"/>
        <w:jc w:val="both"/>
        <w:rPr>
          <w:rFonts w:ascii="Times New Roman" w:hAnsi="Times New Roman" w:cs="Times New Roman"/>
          <w:b/>
          <w:bCs/>
          <w:sz w:val="28"/>
          <w:szCs w:val="28"/>
        </w:rPr>
      </w:pPr>
      <w:r w:rsidRPr="002A0A94">
        <w:rPr>
          <w:rFonts w:ascii="Times New Roman" w:eastAsia="Times New Roman" w:hAnsi="Times New Roman" w:cs="Times New Roman"/>
          <w:sz w:val="28"/>
          <w:szCs w:val="28"/>
        </w:rPr>
        <w:t>Кнопка «Пошук» буде викликати вікно пошуку, завдяки якому буде відбуватися пошук за введеними даними.</w:t>
      </w:r>
      <w:r w:rsidRPr="002A0A94">
        <w:rPr>
          <w:rFonts w:ascii="Times New Roman" w:eastAsia="MS Mincho" w:hAnsi="Times New Roman" w:cs="Times New Roman"/>
          <w:sz w:val="28"/>
          <w:szCs w:val="28"/>
          <w:shd w:val="clear" w:color="auto" w:fill="FFFFFF"/>
        </w:rPr>
        <w:t xml:space="preserve"> </w:t>
      </w:r>
    </w:p>
    <w:p w:rsidR="009B4A20" w:rsidRDefault="009B4A20"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r w:rsidRPr="002A0A94">
        <w:rPr>
          <w:rFonts w:ascii="Times New Roman" w:eastAsia="Times New Roman" w:hAnsi="Times New Roman" w:cs="Times New Roman"/>
          <w:sz w:val="28"/>
          <w:szCs w:val="28"/>
        </w:rPr>
        <w:t>Кнопка «Звіти» буде давати можливість адміністратору переглянути та надрукувати чек про оплату послуг.</w:t>
      </w:r>
      <w:r w:rsidR="00E13BCD">
        <w:rPr>
          <w:rFonts w:ascii="Times New Roman" w:eastAsia="MS Mincho" w:hAnsi="Times New Roman" w:cs="Times New Roman"/>
          <w:sz w:val="28"/>
          <w:szCs w:val="28"/>
          <w:shd w:val="clear" w:color="auto" w:fill="FFFFFF"/>
        </w:rPr>
        <w:t xml:space="preserve"> На рисунку 2.5.1.2</w:t>
      </w:r>
      <w:r w:rsidRPr="002A0A94">
        <w:rPr>
          <w:rFonts w:ascii="Times New Roman" w:eastAsia="MS Mincho" w:hAnsi="Times New Roman" w:cs="Times New Roman"/>
          <w:sz w:val="28"/>
          <w:szCs w:val="28"/>
          <w:shd w:val="clear" w:color="auto" w:fill="FFFFFF"/>
        </w:rPr>
        <w:t xml:space="preserve"> зображено вікно звіту «</w:t>
      </w:r>
      <w:r w:rsidR="00E13BCD">
        <w:rPr>
          <w:rFonts w:ascii="Times New Roman" w:eastAsia="MS Mincho" w:hAnsi="Times New Roman" w:cs="Times New Roman"/>
          <w:sz w:val="28"/>
          <w:szCs w:val="28"/>
          <w:shd w:val="clear" w:color="auto" w:fill="FFFFFF"/>
        </w:rPr>
        <w:t>Прейскурант</w:t>
      </w:r>
      <w:r w:rsidRPr="002A0A94">
        <w:rPr>
          <w:rFonts w:ascii="Times New Roman" w:eastAsia="MS Mincho" w:hAnsi="Times New Roman" w:cs="Times New Roman"/>
          <w:sz w:val="28"/>
          <w:szCs w:val="28"/>
          <w:shd w:val="clear" w:color="auto" w:fill="FFFFFF"/>
        </w:rPr>
        <w:t>»</w:t>
      </w:r>
      <w:r w:rsidRPr="002A0A94">
        <w:rPr>
          <w:rFonts w:ascii="Times New Roman" w:hAnsi="Times New Roman" w:cs="Times New Roman"/>
          <w:color w:val="000000"/>
          <w:sz w:val="28"/>
          <w:szCs w:val="28"/>
        </w:rPr>
        <w:t>.</w:t>
      </w:r>
    </w:p>
    <w:p w:rsidR="00E13BCD" w:rsidRPr="002A0A94" w:rsidRDefault="00E13BCD"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9B4A20" w:rsidRPr="002A0A94" w:rsidRDefault="00E13BCD" w:rsidP="00E13BCD">
      <w:pPr>
        <w:autoSpaceDE w:val="0"/>
        <w:autoSpaceDN w:val="0"/>
        <w:adjustRightInd w:val="0"/>
        <w:spacing w:after="0" w:line="240" w:lineRule="auto"/>
        <w:ind w:firstLine="709"/>
        <w:jc w:val="center"/>
        <w:rPr>
          <w:rFonts w:ascii="Times New Roman" w:hAnsi="Times New Roman" w:cs="Times New Roman"/>
          <w:color w:val="000000"/>
          <w:sz w:val="28"/>
          <w:szCs w:val="28"/>
        </w:rPr>
      </w:pPr>
      <w:r>
        <w:rPr>
          <w:noProof/>
          <w:lang w:eastAsia="uk-UA"/>
        </w:rPr>
        <w:drawing>
          <wp:inline distT="0" distB="0" distL="0" distR="0" wp14:anchorId="58720221" wp14:editId="17D05520">
            <wp:extent cx="2990850" cy="29146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4039" t="8262" r="25641" b="4557"/>
                    <a:stretch/>
                  </pic:blipFill>
                  <pic:spPr bwMode="auto">
                    <a:xfrm>
                      <a:off x="0" y="0"/>
                      <a:ext cx="2989252" cy="2913093"/>
                    </a:xfrm>
                    <a:prstGeom prst="rect">
                      <a:avLst/>
                    </a:prstGeom>
                    <a:ln>
                      <a:noFill/>
                    </a:ln>
                    <a:extLst>
                      <a:ext uri="{53640926-AAD7-44D8-BBD7-CCE9431645EC}">
                        <a14:shadowObscured xmlns:a14="http://schemas.microsoft.com/office/drawing/2010/main"/>
                      </a:ext>
                    </a:extLst>
                  </pic:spPr>
                </pic:pic>
              </a:graphicData>
            </a:graphic>
          </wp:inline>
        </w:drawing>
      </w:r>
    </w:p>
    <w:p w:rsidR="009B4A20" w:rsidRPr="002A0A94" w:rsidRDefault="009B4A20" w:rsidP="00E13BCD">
      <w:pPr>
        <w:autoSpaceDE w:val="0"/>
        <w:autoSpaceDN w:val="0"/>
        <w:adjustRightInd w:val="0"/>
        <w:spacing w:after="0" w:line="240" w:lineRule="auto"/>
        <w:ind w:firstLine="709"/>
        <w:jc w:val="center"/>
        <w:rPr>
          <w:rFonts w:ascii="Times New Roman" w:hAnsi="Times New Roman" w:cs="Times New Roman"/>
          <w:color w:val="000000"/>
          <w:sz w:val="28"/>
          <w:szCs w:val="28"/>
        </w:rPr>
      </w:pPr>
    </w:p>
    <w:p w:rsidR="009B4A20" w:rsidRPr="002A0A94" w:rsidRDefault="00E13BCD" w:rsidP="00E13BCD">
      <w:pPr>
        <w:pStyle w:val="af5"/>
        <w:spacing w:after="0"/>
        <w:ind w:firstLine="709"/>
        <w:jc w:val="center"/>
        <w:rPr>
          <w:rFonts w:ascii="Times New Roman" w:hAnsi="Times New Roman" w:cs="Times New Roman"/>
          <w:b w:val="0"/>
          <w:bCs w:val="0"/>
          <w:color w:val="auto"/>
          <w:sz w:val="28"/>
          <w:szCs w:val="28"/>
        </w:rPr>
      </w:pPr>
      <w:r>
        <w:rPr>
          <w:rFonts w:ascii="Times New Roman" w:hAnsi="Times New Roman" w:cs="Times New Roman"/>
          <w:b w:val="0"/>
          <w:bCs w:val="0"/>
          <w:color w:val="auto"/>
          <w:sz w:val="28"/>
          <w:szCs w:val="28"/>
        </w:rPr>
        <w:t>Рисунок 2.5.1.3</w:t>
      </w:r>
      <w:r w:rsidR="009B4A20" w:rsidRPr="002A0A94">
        <w:rPr>
          <w:rFonts w:ascii="Times New Roman" w:hAnsi="Times New Roman" w:cs="Times New Roman"/>
          <w:b w:val="0"/>
          <w:bCs w:val="0"/>
          <w:color w:val="auto"/>
          <w:sz w:val="28"/>
          <w:szCs w:val="28"/>
        </w:rPr>
        <w:t xml:space="preserve"> – Вікно звіту «Чек про оплату»</w:t>
      </w:r>
    </w:p>
    <w:p w:rsidR="009B4A20" w:rsidRPr="002A0A94" w:rsidRDefault="009B4A20" w:rsidP="00547CF9">
      <w:pPr>
        <w:spacing w:after="0" w:line="240" w:lineRule="auto"/>
        <w:ind w:firstLine="709"/>
        <w:jc w:val="both"/>
        <w:rPr>
          <w:rFonts w:ascii="Times New Roman" w:eastAsia="Times New Roman" w:hAnsi="Times New Roman" w:cs="Times New Roman"/>
          <w:sz w:val="28"/>
          <w:szCs w:val="28"/>
        </w:rPr>
      </w:pPr>
    </w:p>
    <w:p w:rsidR="009B4A20" w:rsidRPr="002A0A94" w:rsidRDefault="009B4A20" w:rsidP="00547CF9">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При натисканні кнопки «Вихід» буде організовано вихід з програми.</w:t>
      </w:r>
    </w:p>
    <w:p w:rsidR="009B4A20" w:rsidRPr="002A0A94" w:rsidRDefault="009B4A20" w:rsidP="00547CF9">
      <w:pPr>
        <w:autoSpaceDE w:val="0"/>
        <w:autoSpaceDN w:val="0"/>
        <w:adjustRightInd w:val="0"/>
        <w:spacing w:after="0" w:line="240" w:lineRule="auto"/>
        <w:ind w:firstLine="709"/>
        <w:jc w:val="both"/>
        <w:rPr>
          <w:rFonts w:ascii="Times New Roman" w:hAnsi="Times New Roman" w:cs="Times New Roman"/>
          <w:color w:val="000000"/>
          <w:sz w:val="28"/>
          <w:szCs w:val="28"/>
        </w:rPr>
      </w:pPr>
      <w:r w:rsidRPr="002A0A94">
        <w:rPr>
          <w:rFonts w:ascii="Times New Roman" w:eastAsia="Times New Roman" w:hAnsi="Times New Roman" w:cs="Times New Roman"/>
          <w:sz w:val="28"/>
          <w:szCs w:val="28"/>
        </w:rPr>
        <w:t>При натисканні кнопки «Про програму» можна буде переглянути вікно «Про програму».</w:t>
      </w:r>
    </w:p>
    <w:p w:rsidR="009B4A20" w:rsidRPr="002A0A94" w:rsidRDefault="009B4A20" w:rsidP="00547CF9">
      <w:pPr>
        <w:tabs>
          <w:tab w:val="left" w:pos="993"/>
        </w:tabs>
        <w:spacing w:after="0" w:line="240" w:lineRule="auto"/>
        <w:ind w:firstLine="709"/>
        <w:jc w:val="both"/>
        <w:rPr>
          <w:rFonts w:ascii="Times New Roman" w:eastAsia="Times New Roman" w:hAnsi="Times New Roman" w:cs="Times New Roman"/>
          <w:sz w:val="28"/>
          <w:szCs w:val="28"/>
        </w:rPr>
      </w:pPr>
    </w:p>
    <w:p w:rsidR="00FE2BA6" w:rsidRPr="002A0A94" w:rsidRDefault="00FE2BA6" w:rsidP="00547CF9">
      <w:pPr>
        <w:pStyle w:val="3"/>
        <w:spacing w:before="0" w:line="240" w:lineRule="auto"/>
        <w:ind w:firstLine="709"/>
        <w:jc w:val="both"/>
        <w:rPr>
          <w:rFonts w:ascii="Times New Roman" w:hAnsi="Times New Roman" w:cs="Times New Roman"/>
          <w:sz w:val="28"/>
          <w:szCs w:val="28"/>
        </w:rPr>
      </w:pPr>
      <w:bookmarkStart w:id="39" w:name="_Toc450119218"/>
      <w:r w:rsidRPr="002A0A94">
        <w:rPr>
          <w:rFonts w:ascii="Times New Roman" w:hAnsi="Times New Roman" w:cs="Times New Roman"/>
          <w:sz w:val="28"/>
          <w:szCs w:val="28"/>
        </w:rPr>
        <w:t>2.5.2 Інструкція адміністратора</w:t>
      </w:r>
      <w:bookmarkEnd w:id="39"/>
    </w:p>
    <w:p w:rsidR="0095705E" w:rsidRPr="002A0A94" w:rsidRDefault="0095705E" w:rsidP="00547CF9">
      <w:pPr>
        <w:spacing w:after="0" w:line="240" w:lineRule="auto"/>
        <w:ind w:firstLine="709"/>
      </w:pPr>
    </w:p>
    <w:p w:rsidR="0095705E" w:rsidRPr="002A0A94" w:rsidRDefault="0095705E" w:rsidP="00E13BCD">
      <w:pPr>
        <w:spacing w:after="0" w:line="240" w:lineRule="auto"/>
        <w:ind w:firstLine="709"/>
        <w:jc w:val="both"/>
        <w:rPr>
          <w:rFonts w:ascii="Times New Roman" w:hAnsi="Times New Roman" w:cs="Times New Roman"/>
          <w:sz w:val="28"/>
        </w:rPr>
      </w:pPr>
      <w:r w:rsidRPr="002A0A94">
        <w:rPr>
          <w:rFonts w:ascii="Times New Roman" w:hAnsi="Times New Roman" w:cs="Times New Roman"/>
          <w:sz w:val="28"/>
        </w:rPr>
        <w:t>Для установки автоматизованої системи обліку роботи  стоматологічного центру</w:t>
      </w:r>
      <w:r w:rsidR="00E13BCD">
        <w:rPr>
          <w:rFonts w:ascii="Times New Roman" w:hAnsi="Times New Roman" w:cs="Times New Roman"/>
          <w:sz w:val="28"/>
        </w:rPr>
        <w:t xml:space="preserve"> поліклініки необхідно відкрити </w:t>
      </w:r>
      <w:r w:rsidRPr="002A0A94">
        <w:rPr>
          <w:rFonts w:ascii="Times New Roman" w:hAnsi="Times New Roman" w:cs="Times New Roman"/>
          <w:sz w:val="28"/>
        </w:rPr>
        <w:t>інсталяційний диск, на якому записані 2 файли: Install_</w:t>
      </w:r>
      <w:r w:rsidR="002A0A94" w:rsidRPr="002A0A94">
        <w:rPr>
          <w:rFonts w:ascii="Times New Roman" w:hAnsi="Times New Roman" w:cs="Times New Roman"/>
          <w:sz w:val="28"/>
        </w:rPr>
        <w:t>Avas</w:t>
      </w:r>
      <w:r w:rsidRPr="002A0A94">
        <w:rPr>
          <w:rFonts w:ascii="Times New Roman" w:hAnsi="Times New Roman" w:cs="Times New Roman"/>
          <w:sz w:val="28"/>
        </w:rPr>
        <w:t>-</w:t>
      </w:r>
      <w:r w:rsidR="002A0A94" w:rsidRPr="002A0A94">
        <w:rPr>
          <w:rFonts w:ascii="Times New Roman" w:hAnsi="Times New Roman" w:cs="Times New Roman"/>
          <w:sz w:val="28"/>
        </w:rPr>
        <w:t>Dent</w:t>
      </w:r>
      <w:r w:rsidRPr="002A0A94">
        <w:rPr>
          <w:rFonts w:ascii="Times New Roman" w:hAnsi="Times New Roman" w:cs="Times New Roman"/>
          <w:sz w:val="28"/>
        </w:rPr>
        <w:t xml:space="preserve">.exe і папка «для Firebird». </w:t>
      </w:r>
    </w:p>
    <w:p w:rsidR="0095705E" w:rsidRDefault="0095705E" w:rsidP="00E13BCD">
      <w:pPr>
        <w:spacing w:after="0" w:line="240" w:lineRule="auto"/>
        <w:ind w:firstLine="709"/>
        <w:jc w:val="both"/>
        <w:rPr>
          <w:rFonts w:ascii="Times New Roman" w:hAnsi="Times New Roman" w:cs="Times New Roman"/>
          <w:sz w:val="28"/>
        </w:rPr>
      </w:pPr>
      <w:r w:rsidRPr="002A0A94">
        <w:rPr>
          <w:rFonts w:ascii="Times New Roman" w:hAnsi="Times New Roman" w:cs="Times New Roman"/>
          <w:sz w:val="28"/>
        </w:rPr>
        <w:t xml:space="preserve">На комп'ютер, який встановлюється система, повинна бути встановлена ​​СУБД </w:t>
      </w:r>
      <w:r w:rsidR="002A0A94" w:rsidRPr="002A0A94">
        <w:rPr>
          <w:rFonts w:ascii="Times New Roman" w:hAnsi="Times New Roman" w:cs="Times New Roman"/>
          <w:sz w:val="28"/>
        </w:rPr>
        <w:t>Firebird</w:t>
      </w:r>
      <w:r w:rsidRPr="002A0A94">
        <w:rPr>
          <w:rFonts w:ascii="Times New Roman" w:hAnsi="Times New Roman" w:cs="Times New Roman"/>
          <w:sz w:val="28"/>
        </w:rPr>
        <w:t xml:space="preserve">, яка є безкоштовною (за винятком деяких комерційних версій). Після запуску файлу </w:t>
      </w:r>
      <w:r w:rsidR="002A0A94" w:rsidRPr="002A0A94">
        <w:rPr>
          <w:rFonts w:ascii="Times New Roman" w:hAnsi="Times New Roman" w:cs="Times New Roman"/>
          <w:sz w:val="28"/>
        </w:rPr>
        <w:t xml:space="preserve">Install_Avas-Dent.exe  </w:t>
      </w:r>
      <w:r w:rsidRPr="002A0A94">
        <w:rPr>
          <w:rFonts w:ascii="Times New Roman" w:hAnsi="Times New Roman" w:cs="Times New Roman"/>
          <w:sz w:val="28"/>
        </w:rPr>
        <w:t xml:space="preserve">починається установка програми в обрану адміністратором папку </w:t>
      </w:r>
      <w:r w:rsidR="002A0A94" w:rsidRPr="002A0A94">
        <w:rPr>
          <w:rFonts w:ascii="Times New Roman" w:hAnsi="Times New Roman" w:cs="Times New Roman"/>
          <w:sz w:val="28"/>
        </w:rPr>
        <w:t xml:space="preserve">. </w:t>
      </w:r>
      <w:r w:rsidRPr="002A0A94">
        <w:rPr>
          <w:rFonts w:ascii="Times New Roman" w:hAnsi="Times New Roman" w:cs="Times New Roman"/>
          <w:sz w:val="28"/>
        </w:rPr>
        <w:t xml:space="preserve">Після вибору директорії для установки відкривається вікно, що містить інформацію про відповідальність за порушення авторських прав </w:t>
      </w:r>
      <w:r w:rsidR="002A0A94" w:rsidRPr="002A0A94">
        <w:rPr>
          <w:rFonts w:ascii="Times New Roman" w:hAnsi="Times New Roman" w:cs="Times New Roman"/>
          <w:sz w:val="28"/>
        </w:rPr>
        <w:t xml:space="preserve">. </w:t>
      </w:r>
      <w:r w:rsidRPr="002A0A94">
        <w:rPr>
          <w:rFonts w:ascii="Times New Roman" w:hAnsi="Times New Roman" w:cs="Times New Roman"/>
          <w:sz w:val="28"/>
        </w:rPr>
        <w:t>У ході установки будуть створені і відредаговані необхідні таблиці в базі даних, встановлені всі драйвера і настройки за замовчуванням. Після завершення установки необхідно перезавантажити комп'ютер. Адміністратор призначає логін і пароль</w:t>
      </w:r>
      <w:r w:rsidR="002A0A94" w:rsidRPr="002A0A94">
        <w:rPr>
          <w:rFonts w:ascii="Times New Roman" w:hAnsi="Times New Roman" w:cs="Times New Roman"/>
          <w:sz w:val="28"/>
        </w:rPr>
        <w:t xml:space="preserve"> для кожного із співробітників. </w:t>
      </w:r>
      <w:r w:rsidRPr="002A0A94">
        <w:rPr>
          <w:rFonts w:ascii="Times New Roman" w:hAnsi="Times New Roman" w:cs="Times New Roman"/>
          <w:sz w:val="28"/>
        </w:rPr>
        <w:t xml:space="preserve">Також у адміністратора є можливість контролювати </w:t>
      </w:r>
      <w:r w:rsidR="002A0A94" w:rsidRPr="002A0A94">
        <w:rPr>
          <w:rFonts w:ascii="Times New Roman" w:hAnsi="Times New Roman" w:cs="Times New Roman"/>
          <w:sz w:val="28"/>
        </w:rPr>
        <w:t>усю роботу сист</w:t>
      </w:r>
      <w:r w:rsidR="002A0A94">
        <w:rPr>
          <w:rFonts w:ascii="Times New Roman" w:hAnsi="Times New Roman" w:cs="Times New Roman"/>
          <w:sz w:val="28"/>
        </w:rPr>
        <w:t>еми</w:t>
      </w:r>
      <w:r w:rsidRPr="002A0A94">
        <w:rPr>
          <w:rFonts w:ascii="Times New Roman" w:hAnsi="Times New Roman" w:cs="Times New Roman"/>
          <w:sz w:val="28"/>
        </w:rPr>
        <w:t xml:space="preserve">. </w:t>
      </w:r>
    </w:p>
    <w:p w:rsidR="00FE2BA6" w:rsidRPr="002A0A94" w:rsidRDefault="00FE2BA6" w:rsidP="00547CF9">
      <w:pPr>
        <w:pStyle w:val="2"/>
        <w:spacing w:before="0" w:line="240" w:lineRule="auto"/>
        <w:ind w:firstLine="709"/>
        <w:jc w:val="both"/>
        <w:rPr>
          <w:rFonts w:ascii="Times New Roman" w:hAnsi="Times New Roman" w:cs="Times New Roman"/>
          <w:sz w:val="28"/>
          <w:szCs w:val="28"/>
        </w:rPr>
      </w:pPr>
      <w:bookmarkStart w:id="40" w:name="_Toc450119220"/>
      <w:r w:rsidRPr="002A0A94">
        <w:rPr>
          <w:rFonts w:ascii="Times New Roman" w:hAnsi="Times New Roman" w:cs="Times New Roman"/>
          <w:sz w:val="28"/>
          <w:szCs w:val="28"/>
        </w:rPr>
        <w:lastRenderedPageBreak/>
        <w:t>2.6 Технічне забезпечення</w:t>
      </w:r>
      <w:bookmarkEnd w:id="40"/>
      <w:r w:rsidRPr="002A0A94">
        <w:rPr>
          <w:rFonts w:ascii="Times New Roman" w:hAnsi="Times New Roman" w:cs="Times New Roman"/>
          <w:sz w:val="28"/>
          <w:szCs w:val="28"/>
        </w:rPr>
        <w:t xml:space="preserve"> </w:t>
      </w:r>
    </w:p>
    <w:p w:rsidR="00FF5A43" w:rsidRPr="002A0A94" w:rsidRDefault="00FF5A43" w:rsidP="00547CF9">
      <w:pPr>
        <w:spacing w:after="0" w:line="240" w:lineRule="auto"/>
        <w:ind w:firstLine="709"/>
        <w:jc w:val="both"/>
        <w:rPr>
          <w:rFonts w:ascii="Times New Roman" w:hAnsi="Times New Roman" w:cs="Times New Roman"/>
          <w:sz w:val="28"/>
          <w:szCs w:val="28"/>
        </w:rPr>
      </w:pPr>
    </w:p>
    <w:p w:rsidR="00FE2BA6" w:rsidRDefault="00FE2BA6" w:rsidP="00547CF9">
      <w:pPr>
        <w:pStyle w:val="3"/>
        <w:spacing w:before="0" w:line="240" w:lineRule="auto"/>
        <w:ind w:firstLine="709"/>
        <w:jc w:val="both"/>
        <w:rPr>
          <w:rFonts w:ascii="Times New Roman" w:hAnsi="Times New Roman" w:cs="Times New Roman"/>
          <w:sz w:val="28"/>
          <w:szCs w:val="28"/>
        </w:rPr>
      </w:pPr>
      <w:bookmarkStart w:id="41" w:name="_Toc450119221"/>
      <w:r w:rsidRPr="002A0A94">
        <w:rPr>
          <w:rFonts w:ascii="Times New Roman" w:hAnsi="Times New Roman" w:cs="Times New Roman"/>
          <w:sz w:val="28"/>
          <w:szCs w:val="28"/>
        </w:rPr>
        <w:t>2.6.1 Обґрунтування вибору (розробки) технічного забезпечення АІС</w:t>
      </w:r>
      <w:bookmarkEnd w:id="41"/>
      <w:r w:rsidRPr="002A0A94">
        <w:rPr>
          <w:rFonts w:ascii="Times New Roman" w:hAnsi="Times New Roman" w:cs="Times New Roman"/>
          <w:sz w:val="28"/>
          <w:szCs w:val="28"/>
        </w:rPr>
        <w:t xml:space="preserve"> </w:t>
      </w:r>
    </w:p>
    <w:p w:rsidR="006E1752" w:rsidRDefault="006E1752" w:rsidP="00547CF9">
      <w:pPr>
        <w:spacing w:after="0" w:line="240" w:lineRule="auto"/>
        <w:ind w:firstLine="709"/>
      </w:pP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Надійне (стійке) функціонування програми має бути забезпечене виконанням користувачем сукупності організаційно - технічних заходів, перелік яких наведено нижче:</w:t>
      </w:r>
    </w:p>
    <w:p w:rsidR="006E1752" w:rsidRPr="002A0A94" w:rsidRDefault="006E1752" w:rsidP="00D56BD2">
      <w:pPr>
        <w:numPr>
          <w:ilvl w:val="0"/>
          <w:numId w:val="22"/>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організацією безперебійного живлення технічних засобів;</w:t>
      </w:r>
    </w:p>
    <w:p w:rsidR="006E1752" w:rsidRPr="002A0A94" w:rsidRDefault="006E1752" w:rsidP="00D56BD2">
      <w:pPr>
        <w:numPr>
          <w:ilvl w:val="0"/>
          <w:numId w:val="22"/>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користанням ліцензійного програмного забезпечення;</w:t>
      </w:r>
    </w:p>
    <w:p w:rsidR="006E1752" w:rsidRPr="002A0A94" w:rsidRDefault="006E1752" w:rsidP="00D56BD2">
      <w:pPr>
        <w:numPr>
          <w:ilvl w:val="0"/>
          <w:numId w:val="22"/>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гулярним виконанням рекомендацій про типові норми часу на роботи по сервісному обслуговуванню ПЕОМ та оргтехніки і супроводу програмних засобів;</w:t>
      </w:r>
    </w:p>
    <w:p w:rsidR="006E1752" w:rsidRPr="002A0A94" w:rsidRDefault="006E1752" w:rsidP="00D56BD2">
      <w:pPr>
        <w:numPr>
          <w:ilvl w:val="0"/>
          <w:numId w:val="22"/>
        </w:num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гулярним виконанням вимог щодо захисту інформації та випробуваннях програмних засобів на наявність комп'ютерних вірусів.</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Час відновлення</w:t>
      </w:r>
      <w:r w:rsidR="00E13BCD">
        <w:rPr>
          <w:rFonts w:ascii="Times New Roman" w:eastAsia="Times New Roman" w:hAnsi="Times New Roman" w:cs="Times New Roman"/>
          <w:sz w:val="28"/>
          <w:szCs w:val="28"/>
        </w:rPr>
        <w:t xml:space="preserve"> після відмови, викликаного збієм </w:t>
      </w:r>
      <w:r w:rsidRPr="002A0A94">
        <w:rPr>
          <w:rFonts w:ascii="Times New Roman" w:eastAsia="Times New Roman" w:hAnsi="Times New Roman" w:cs="Times New Roman"/>
          <w:sz w:val="28"/>
          <w:szCs w:val="28"/>
        </w:rPr>
        <w:t>електроживлення технічних засобів (іншими зовнішніми ф</w:t>
      </w:r>
      <w:r w:rsidR="00E13BCD">
        <w:rPr>
          <w:rFonts w:ascii="Times New Roman" w:eastAsia="Times New Roman" w:hAnsi="Times New Roman" w:cs="Times New Roman"/>
          <w:sz w:val="28"/>
          <w:szCs w:val="28"/>
        </w:rPr>
        <w:t>акторами), що не є фатальним збі</w:t>
      </w:r>
      <w:r w:rsidRPr="002A0A94">
        <w:rPr>
          <w:rFonts w:ascii="Times New Roman" w:eastAsia="Times New Roman" w:hAnsi="Times New Roman" w:cs="Times New Roman"/>
          <w:sz w:val="28"/>
          <w:szCs w:val="28"/>
        </w:rPr>
        <w:t xml:space="preserve">єм   (не крах) операційної системи , не повинно перевищувати 30 -ти хвилин за умови дотримання умов експлуатації технічних і програмних засобів. Час відновлення після відмови, викликаного несправністю </w:t>
      </w:r>
      <w:r w:rsidR="00E13BCD">
        <w:rPr>
          <w:rFonts w:ascii="Times New Roman" w:eastAsia="Times New Roman" w:hAnsi="Times New Roman" w:cs="Times New Roman"/>
          <w:sz w:val="28"/>
          <w:szCs w:val="28"/>
        </w:rPr>
        <w:t>технічних засобів, фатальним збі</w:t>
      </w:r>
      <w:r w:rsidRPr="002A0A94">
        <w:rPr>
          <w:rFonts w:ascii="Times New Roman" w:eastAsia="Times New Roman" w:hAnsi="Times New Roman" w:cs="Times New Roman"/>
          <w:sz w:val="28"/>
          <w:szCs w:val="28"/>
        </w:rPr>
        <w:t>єм (крахом) операційної системи, не повинно перевищувати часу, н</w:t>
      </w:r>
      <w:r w:rsidR="00E13BCD">
        <w:rPr>
          <w:rFonts w:ascii="Times New Roman" w:eastAsia="Times New Roman" w:hAnsi="Times New Roman" w:cs="Times New Roman"/>
          <w:sz w:val="28"/>
          <w:szCs w:val="28"/>
        </w:rPr>
        <w:t>еобхідного на усунення нес</w:t>
      </w:r>
      <w:r w:rsidRPr="002A0A94">
        <w:rPr>
          <w:rFonts w:ascii="Times New Roman" w:eastAsia="Times New Roman" w:hAnsi="Times New Roman" w:cs="Times New Roman"/>
          <w:sz w:val="28"/>
          <w:szCs w:val="28"/>
        </w:rPr>
        <w:t>правностей технічних засобів і переустановлення програмних засобів.</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ідмови програми можливі внаслідок некоректних дій оператора (користувача) при взаємодії з операційною системою. Щоб уникнути виникнення відмов програми за вказаною вище причини слід забезпечити роботу кінцевого користувача без надання йому адміністративних привілеїв.</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 розроблюваної системою повинно мати можливість працювати  десять  користувачів , тому повинна бути обрана клієнт-серверна     технологія зберігання та обробки інформації.</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КБД повинна забезпечувати можливість роботи у багатокористувацькому режимі, відновлення працездатнос</w:t>
      </w:r>
      <w:r w:rsidR="00E13BCD">
        <w:rPr>
          <w:rFonts w:ascii="Times New Roman" w:eastAsia="Times New Roman" w:hAnsi="Times New Roman" w:cs="Times New Roman"/>
          <w:sz w:val="28"/>
          <w:szCs w:val="28"/>
        </w:rPr>
        <w:t>ті при програмно - апаратних збі</w:t>
      </w:r>
      <w:r w:rsidRPr="002A0A94">
        <w:rPr>
          <w:rFonts w:ascii="Times New Roman" w:eastAsia="Times New Roman" w:hAnsi="Times New Roman" w:cs="Times New Roman"/>
          <w:sz w:val="28"/>
          <w:szCs w:val="28"/>
        </w:rPr>
        <w:t>ях, таких як відключення електроживлення, проблеми з апаратним забезпеченням, нештатне завершення роботи .</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 метою забезпечення надійного функціонування в СКБД має бути передбачено :</w:t>
      </w:r>
    </w:p>
    <w:p w:rsidR="006E1752" w:rsidRPr="002A0A94" w:rsidRDefault="006E1752" w:rsidP="00D56BD2">
      <w:pPr>
        <w:numPr>
          <w:ilvl w:val="0"/>
          <w:numId w:val="23"/>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береження працездатності системи при некоректних операціях користувача (введення некоректних даних);</w:t>
      </w:r>
    </w:p>
    <w:p w:rsidR="006E1752" w:rsidRPr="002A0A94" w:rsidRDefault="006E1752" w:rsidP="00D56BD2">
      <w:pPr>
        <w:numPr>
          <w:ilvl w:val="0"/>
          <w:numId w:val="23"/>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збереження цілісності даних при позаштатному завершенні роботи системи;</w:t>
      </w:r>
    </w:p>
    <w:p w:rsidR="006E1752" w:rsidRPr="002A0A94" w:rsidRDefault="006E1752" w:rsidP="00D56BD2">
      <w:pPr>
        <w:numPr>
          <w:ilvl w:val="0"/>
          <w:numId w:val="23"/>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езервне копіювання даних;</w:t>
      </w:r>
    </w:p>
    <w:p w:rsidR="006E1752" w:rsidRPr="002A0A94" w:rsidRDefault="006E1752" w:rsidP="00D56BD2">
      <w:pPr>
        <w:numPr>
          <w:ilvl w:val="0"/>
          <w:numId w:val="23"/>
        </w:numPr>
        <w:spacing w:after="0" w:line="240" w:lineRule="auto"/>
        <w:ind w:left="0"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журналювання операційної системи.</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Даним вимогам відповідають такі СКБД, як, SQL Server, Oracle, InterBase, Firebird. Вибір інших СКБД недоцільний.[3]</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lastRenderedPageBreak/>
        <w:t>Вимоги до сервера: процесор Intel Core, мінімальний обсяг оперативної пам'яті 2 Гб, мінімальний обсяг дискового простору 60 ГБ, операційна система Windows XP/Vista/7.</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Вимоги до клієнтської машині: процесор Intel Core, мінімальний обсяг оперативної пам'яті 2 ГБ, мінімальний обсяг дискового простору 60 ГБ, операці</w:t>
      </w:r>
      <w:r w:rsidR="00C55E24">
        <w:rPr>
          <w:rFonts w:ascii="Times New Roman" w:eastAsia="Times New Roman" w:hAnsi="Times New Roman" w:cs="Times New Roman"/>
          <w:sz w:val="28"/>
          <w:szCs w:val="28"/>
        </w:rPr>
        <w:t xml:space="preserve">йна система Windows XP/Vista/7. </w:t>
      </w:r>
      <w:r w:rsidRPr="002A0A94">
        <w:rPr>
          <w:rFonts w:ascii="Times New Roman" w:eastAsia="Times New Roman" w:hAnsi="Times New Roman" w:cs="Times New Roman"/>
          <w:sz w:val="28"/>
          <w:szCs w:val="28"/>
        </w:rPr>
        <w:t>Та периферійний пристрій – принтер.</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Розробляється система повинна передбачати можливість її подальшого розвитку, модифікації і включення нових функцій в систему, поліпшення коду, можливість розширення механізму аутентифікації.</w:t>
      </w:r>
    </w:p>
    <w:p w:rsidR="006E1752" w:rsidRPr="002A0A94"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 xml:space="preserve">В якості об`єктно-орієнтованої мови програмування може бути обрані такі як, Delphi, C++, С#, Visual Basic . Вибір інших мов недоцільний. </w:t>
      </w:r>
    </w:p>
    <w:p w:rsidR="006E1752" w:rsidRPr="002A0A94" w:rsidRDefault="006E1752" w:rsidP="005B629D">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Системні програмні засоби, що використовуються програмою, повинні бути представлені ліцензійною версією операційної системи Windows ХР або вище, MS</w:t>
      </w:r>
      <w:r w:rsidR="005B629D">
        <w:rPr>
          <w:rFonts w:ascii="Times New Roman" w:eastAsia="Times New Roman" w:hAnsi="Times New Roman" w:cs="Times New Roman"/>
          <w:sz w:val="28"/>
          <w:szCs w:val="28"/>
        </w:rPr>
        <w:t xml:space="preserve"> Office, Firebird 2.5 або вище.</w:t>
      </w:r>
    </w:p>
    <w:p w:rsidR="006E1752" w:rsidRPr="002A0A94" w:rsidRDefault="006E1752" w:rsidP="005B629D">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У процесі роботи програми вхідний інформацією для програми повинні бути: файли баз даних, маніпуляції мишею, а також інформація, що вводиться користувачем на клавіатурі ЕОМ, згідно режимам, що визначаються</w:t>
      </w:r>
      <w:r w:rsidR="005B629D">
        <w:rPr>
          <w:rFonts w:ascii="Times New Roman" w:eastAsia="Times New Roman" w:hAnsi="Times New Roman" w:cs="Times New Roman"/>
          <w:sz w:val="28"/>
          <w:szCs w:val="28"/>
        </w:rPr>
        <w:t xml:space="preserve"> вихідний екранної інформацією.</w:t>
      </w:r>
    </w:p>
    <w:p w:rsidR="006E1752" w:rsidRDefault="006E1752" w:rsidP="00547CF9">
      <w:pPr>
        <w:spacing w:after="0" w:line="240" w:lineRule="auto"/>
        <w:ind w:firstLine="709"/>
        <w:jc w:val="both"/>
        <w:rPr>
          <w:rFonts w:ascii="Times New Roman" w:eastAsia="Times New Roman" w:hAnsi="Times New Roman" w:cs="Times New Roman"/>
          <w:sz w:val="28"/>
          <w:szCs w:val="28"/>
        </w:rPr>
      </w:pPr>
      <w:r w:rsidRPr="002A0A94">
        <w:rPr>
          <w:rFonts w:ascii="Times New Roman" w:eastAsia="Times New Roman" w:hAnsi="Times New Roman" w:cs="Times New Roman"/>
          <w:sz w:val="28"/>
          <w:szCs w:val="28"/>
        </w:rPr>
        <w:t>Так як інформаційна система буде багатокористувацькою, то в ній будуть використовуватися розмежування доступу до системи, а вхід до системи буде відбуватися за паролем.</w:t>
      </w:r>
    </w:p>
    <w:p w:rsidR="005B629D" w:rsidRPr="002A0A94" w:rsidRDefault="005B629D" w:rsidP="00547CF9">
      <w:pPr>
        <w:spacing w:after="0" w:line="240" w:lineRule="auto"/>
        <w:ind w:firstLine="709"/>
        <w:jc w:val="both"/>
        <w:rPr>
          <w:rFonts w:ascii="Times New Roman" w:eastAsia="Times New Roman" w:hAnsi="Times New Roman" w:cs="Times New Roman"/>
          <w:sz w:val="28"/>
          <w:szCs w:val="28"/>
        </w:rPr>
      </w:pPr>
    </w:p>
    <w:p w:rsidR="00FE2BA6" w:rsidRDefault="00FE2BA6" w:rsidP="00547CF9">
      <w:pPr>
        <w:pStyle w:val="3"/>
        <w:spacing w:before="0" w:line="240" w:lineRule="auto"/>
        <w:ind w:firstLine="709"/>
        <w:jc w:val="both"/>
        <w:rPr>
          <w:rFonts w:ascii="Times New Roman" w:hAnsi="Times New Roman" w:cs="Times New Roman"/>
          <w:sz w:val="28"/>
          <w:szCs w:val="28"/>
        </w:rPr>
      </w:pPr>
      <w:bookmarkStart w:id="42" w:name="_Toc450119222"/>
      <w:r w:rsidRPr="002A0A94">
        <w:rPr>
          <w:rFonts w:ascii="Times New Roman" w:hAnsi="Times New Roman" w:cs="Times New Roman"/>
          <w:sz w:val="28"/>
          <w:szCs w:val="28"/>
        </w:rPr>
        <w:t>2.6.2 Структура мережної системи (топологічна і логічна)</w:t>
      </w:r>
      <w:bookmarkEnd w:id="42"/>
      <w:r w:rsidRPr="002A0A94">
        <w:rPr>
          <w:rFonts w:ascii="Times New Roman" w:hAnsi="Times New Roman" w:cs="Times New Roman"/>
          <w:sz w:val="28"/>
          <w:szCs w:val="28"/>
        </w:rPr>
        <w:t xml:space="preserve"> </w:t>
      </w:r>
    </w:p>
    <w:p w:rsidR="00C55E24" w:rsidRDefault="00C55E24" w:rsidP="00547CF9">
      <w:pPr>
        <w:spacing w:after="0" w:line="240" w:lineRule="auto"/>
        <w:ind w:firstLine="709"/>
      </w:pPr>
    </w:p>
    <w:p w:rsidR="00C55E24" w:rsidRPr="002A0A94" w:rsidRDefault="00C55E24" w:rsidP="00547CF9">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 xml:space="preserve">В основі </w:t>
      </w:r>
      <w:r>
        <w:rPr>
          <w:rFonts w:ascii="Times New Roman" w:hAnsi="Times New Roman" w:cs="Times New Roman"/>
          <w:sz w:val="28"/>
          <w:szCs w:val="28"/>
        </w:rPr>
        <w:t xml:space="preserve">проектування </w:t>
      </w:r>
      <w:r w:rsidRPr="002A0A94">
        <w:rPr>
          <w:rFonts w:ascii="Times New Roman" w:hAnsi="Times New Roman" w:cs="Times New Roman"/>
          <w:sz w:val="28"/>
          <w:szCs w:val="28"/>
        </w:rPr>
        <w:t xml:space="preserve"> АС лежить клієнт-серверна архітектура.</w:t>
      </w:r>
    </w:p>
    <w:p w:rsidR="00C55E24" w:rsidRDefault="00C55E24" w:rsidP="00547CF9">
      <w:pPr>
        <w:spacing w:after="0" w:line="240" w:lineRule="auto"/>
        <w:ind w:firstLine="709"/>
        <w:rPr>
          <w:rFonts w:ascii="Times New Roman" w:hAnsi="Times New Roman" w:cs="Times New Roman"/>
          <w:sz w:val="28"/>
          <w:szCs w:val="28"/>
        </w:rPr>
      </w:pPr>
      <w:r w:rsidRPr="002A0A94">
        <w:rPr>
          <w:rFonts w:ascii="Times New Roman" w:hAnsi="Times New Roman" w:cs="Times New Roman"/>
          <w:sz w:val="28"/>
          <w:szCs w:val="28"/>
        </w:rPr>
        <w:t xml:space="preserve"> Клієнт-сервер являє собою обчислювальну або мережеву архітектуру, в якій завдання або мережева навантаження розподілені між постачальниками послуг, які називаються серверами, і замовниками послуг, званих клієнтами. Нерідко клієнти і сервери взаємодіють через комп'ютерну мережу і можуть бути як різними фізичними пристроями, так і програмним забезпеченням.</w:t>
      </w:r>
    </w:p>
    <w:p w:rsidR="005B629D" w:rsidRPr="002A0A94" w:rsidRDefault="005B629D" w:rsidP="00547CF9">
      <w:pPr>
        <w:spacing w:after="0" w:line="240" w:lineRule="auto"/>
        <w:ind w:firstLine="709"/>
        <w:rPr>
          <w:rFonts w:ascii="Times New Roman" w:hAnsi="Times New Roman" w:cs="Times New Roman"/>
          <w:sz w:val="28"/>
          <w:szCs w:val="28"/>
        </w:rPr>
      </w:pPr>
    </w:p>
    <w:p w:rsidR="006E1752" w:rsidRDefault="006E1752" w:rsidP="005B629D">
      <w:pPr>
        <w:spacing w:after="0" w:line="240" w:lineRule="auto"/>
        <w:jc w:val="center"/>
        <w:rPr>
          <w:rFonts w:ascii="Times New Roman" w:hAnsi="Times New Roman" w:cs="Times New Roman"/>
          <w:sz w:val="28"/>
          <w:szCs w:val="28"/>
        </w:rPr>
      </w:pPr>
      <w:r w:rsidRPr="005B629D">
        <w:rPr>
          <w:rFonts w:ascii="Times New Roman" w:eastAsia="MS Mincho" w:hAnsi="Times New Roman" w:cs="Times New Roman"/>
          <w:noProof/>
          <w:sz w:val="28"/>
          <w:szCs w:val="28"/>
          <w:lang w:eastAsia="uk-UA"/>
        </w:rPr>
        <w:lastRenderedPageBreak/>
        <w:drawing>
          <wp:inline distT="0" distB="0" distL="0" distR="0" wp14:anchorId="32B55EA6" wp14:editId="72FCC29F">
            <wp:extent cx="4933950" cy="3162300"/>
            <wp:effectExtent l="0" t="0" r="0" b="0"/>
            <wp:docPr id="90"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40">
                      <a:extLst>
                        <a:ext uri="{28A0092B-C50C-407E-A947-70E740481C1C}">
                          <a14:useLocalDpi xmlns:a14="http://schemas.microsoft.com/office/drawing/2010/main" val="0"/>
                        </a:ext>
                      </a:extLst>
                    </a:blip>
                    <a:srcRect l="14603" t="17264" r="40021" b="24834"/>
                    <a:stretch>
                      <a:fillRect/>
                    </a:stretch>
                  </pic:blipFill>
                  <pic:spPr bwMode="auto">
                    <a:xfrm>
                      <a:off x="0" y="0"/>
                      <a:ext cx="4933950" cy="3162300"/>
                    </a:xfrm>
                    <a:prstGeom prst="rect">
                      <a:avLst/>
                    </a:prstGeom>
                    <a:noFill/>
                    <a:ln>
                      <a:noFill/>
                    </a:ln>
                  </pic:spPr>
                </pic:pic>
              </a:graphicData>
            </a:graphic>
          </wp:inline>
        </w:drawing>
      </w:r>
    </w:p>
    <w:p w:rsidR="005B629D" w:rsidRPr="005B629D" w:rsidRDefault="005B629D" w:rsidP="00547CF9">
      <w:pPr>
        <w:spacing w:after="0" w:line="240" w:lineRule="auto"/>
        <w:ind w:firstLine="709"/>
        <w:jc w:val="center"/>
        <w:rPr>
          <w:rFonts w:ascii="Times New Roman" w:hAnsi="Times New Roman" w:cs="Times New Roman"/>
          <w:sz w:val="28"/>
          <w:szCs w:val="28"/>
        </w:rPr>
      </w:pPr>
    </w:p>
    <w:p w:rsidR="006E1752" w:rsidRDefault="00E13BCD" w:rsidP="00547CF9">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6.2</w:t>
      </w:r>
      <w:r w:rsidR="006E1752" w:rsidRPr="005B629D">
        <w:rPr>
          <w:rFonts w:ascii="Times New Roman" w:hAnsi="Times New Roman" w:cs="Times New Roman"/>
          <w:sz w:val="28"/>
          <w:szCs w:val="28"/>
        </w:rPr>
        <w:t xml:space="preserve"> - Структура мережної системи (топологічна і логічна)</w:t>
      </w:r>
    </w:p>
    <w:p w:rsidR="005B629D" w:rsidRPr="005B629D" w:rsidRDefault="005B629D" w:rsidP="00547CF9">
      <w:pPr>
        <w:spacing w:after="0" w:line="240" w:lineRule="auto"/>
        <w:ind w:firstLine="709"/>
        <w:jc w:val="center"/>
        <w:rPr>
          <w:rFonts w:ascii="Times New Roman" w:hAnsi="Times New Roman" w:cs="Times New Roman"/>
          <w:sz w:val="28"/>
          <w:szCs w:val="28"/>
        </w:rPr>
      </w:pPr>
    </w:p>
    <w:p w:rsidR="00FE2BA6" w:rsidRDefault="00FE2BA6" w:rsidP="005B629D">
      <w:pPr>
        <w:pStyle w:val="3"/>
        <w:spacing w:before="0" w:line="240" w:lineRule="auto"/>
        <w:ind w:firstLine="709"/>
        <w:jc w:val="both"/>
        <w:rPr>
          <w:rFonts w:ascii="Times New Roman" w:hAnsi="Times New Roman" w:cs="Times New Roman"/>
          <w:sz w:val="28"/>
          <w:szCs w:val="28"/>
        </w:rPr>
      </w:pPr>
      <w:bookmarkStart w:id="43" w:name="_Toc450119223"/>
      <w:r w:rsidRPr="002A0A94">
        <w:rPr>
          <w:rFonts w:ascii="Times New Roman" w:hAnsi="Times New Roman" w:cs="Times New Roman"/>
          <w:sz w:val="28"/>
          <w:szCs w:val="28"/>
        </w:rPr>
        <w:t>2.6.3 Структура комплексу засобів автоматизації</w:t>
      </w:r>
      <w:bookmarkEnd w:id="43"/>
    </w:p>
    <w:p w:rsidR="005B629D" w:rsidRPr="005B629D" w:rsidRDefault="005B629D" w:rsidP="005B629D">
      <w:pPr>
        <w:spacing w:after="0" w:line="240" w:lineRule="auto"/>
        <w:ind w:firstLine="709"/>
      </w:pPr>
    </w:p>
    <w:p w:rsidR="0005527E" w:rsidRPr="005B629D" w:rsidRDefault="0005527E" w:rsidP="005B629D">
      <w:pPr>
        <w:spacing w:after="0" w:line="240" w:lineRule="auto"/>
        <w:ind w:firstLine="709"/>
        <w:rPr>
          <w:rFonts w:ascii="Times New Roman" w:hAnsi="Times New Roman" w:cs="Times New Roman"/>
          <w:sz w:val="28"/>
          <w:szCs w:val="28"/>
        </w:rPr>
      </w:pPr>
      <w:r w:rsidRPr="005B629D">
        <w:rPr>
          <w:rFonts w:ascii="Times New Roman" w:hAnsi="Times New Roman" w:cs="Times New Roman"/>
          <w:sz w:val="28"/>
          <w:szCs w:val="28"/>
        </w:rPr>
        <w:t>Комплекс засобів автоматизації (КСА), виконує ряд функцій по обробці інформації.</w:t>
      </w:r>
      <w:r w:rsidR="005B629D">
        <w:rPr>
          <w:rFonts w:ascii="Times New Roman" w:hAnsi="Times New Roman" w:cs="Times New Roman"/>
          <w:sz w:val="28"/>
          <w:szCs w:val="28"/>
        </w:rPr>
        <w:t xml:space="preserve"> </w:t>
      </w:r>
      <w:r w:rsidRPr="005B629D">
        <w:rPr>
          <w:rFonts w:ascii="Times New Roman" w:hAnsi="Times New Roman" w:cs="Times New Roman"/>
          <w:sz w:val="28"/>
          <w:szCs w:val="28"/>
        </w:rPr>
        <w:t xml:space="preserve">Система включає  в себе часткову автоматизацію обліку роботи стоматолога та медсестрі. </w:t>
      </w:r>
    </w:p>
    <w:p w:rsidR="0005527E" w:rsidRPr="005B629D" w:rsidRDefault="0005527E" w:rsidP="005B629D">
      <w:pPr>
        <w:spacing w:after="0" w:line="240" w:lineRule="auto"/>
        <w:ind w:firstLine="709"/>
        <w:jc w:val="both"/>
        <w:rPr>
          <w:rFonts w:ascii="Times New Roman" w:eastAsia="Times New Roman" w:hAnsi="Times New Roman" w:cs="Times New Roman"/>
          <w:sz w:val="28"/>
          <w:szCs w:val="28"/>
        </w:rPr>
      </w:pPr>
      <w:r w:rsidRPr="005B629D">
        <w:rPr>
          <w:rFonts w:ascii="Times New Roman" w:eastAsia="Times New Roman" w:hAnsi="Times New Roman" w:cs="Times New Roman"/>
          <w:sz w:val="28"/>
          <w:szCs w:val="28"/>
        </w:rPr>
        <w:t>Таку, як, розробка системи, яка допоможе адміністратору стоматологічного центру в обробці, пошуку, зберіганні інформації про пацієнтів стоматологічного центру, розкладі прийомів і роботи лікарів. Допомога фахівцю - стоматологу у веденні медичної карти пацієнта. Допомога медсестрі у веденні обліку матеріалів та інструментарію, а також інформації про лікування  хвороби  пацієнта. Підвищення ефективності роботи всіх підрозділів стоматологічного центру та  ведення обліку в єдиній інформаційній системі. АІС реалізовано  на  одному  ПК</w:t>
      </w:r>
    </w:p>
    <w:p w:rsidR="0005527E" w:rsidRPr="005B629D" w:rsidRDefault="0005527E" w:rsidP="005B629D">
      <w:pPr>
        <w:spacing w:after="0" w:line="240" w:lineRule="auto"/>
        <w:ind w:firstLine="709"/>
        <w:rPr>
          <w:rFonts w:ascii="Times New Roman" w:hAnsi="Times New Roman" w:cs="Times New Roman"/>
        </w:rPr>
      </w:pPr>
    </w:p>
    <w:p w:rsidR="0041158E" w:rsidRPr="005B629D" w:rsidRDefault="00FE2BA6" w:rsidP="005B629D">
      <w:pPr>
        <w:pStyle w:val="3"/>
        <w:spacing w:before="0" w:line="240" w:lineRule="auto"/>
        <w:ind w:firstLine="709"/>
        <w:jc w:val="both"/>
        <w:rPr>
          <w:rFonts w:ascii="Times New Roman" w:hAnsi="Times New Roman" w:cs="Times New Roman"/>
          <w:sz w:val="28"/>
          <w:szCs w:val="28"/>
        </w:rPr>
      </w:pPr>
      <w:bookmarkStart w:id="44" w:name="_Toc450119224"/>
      <w:r w:rsidRPr="005B629D">
        <w:rPr>
          <w:rFonts w:ascii="Times New Roman" w:hAnsi="Times New Roman" w:cs="Times New Roman"/>
          <w:sz w:val="28"/>
          <w:szCs w:val="28"/>
        </w:rPr>
        <w:t>2.6.4 Специфікація обладнання</w:t>
      </w:r>
      <w:bookmarkEnd w:id="44"/>
    </w:p>
    <w:p w:rsidR="00EC7435" w:rsidRPr="005B629D" w:rsidRDefault="00EC7435" w:rsidP="005B629D">
      <w:pPr>
        <w:spacing w:after="0" w:line="240" w:lineRule="auto"/>
        <w:ind w:firstLine="709"/>
        <w:jc w:val="both"/>
        <w:rPr>
          <w:rFonts w:ascii="Times New Roman" w:hAnsi="Times New Roman" w:cs="Times New Roman"/>
          <w:sz w:val="28"/>
          <w:szCs w:val="28"/>
        </w:rPr>
      </w:pPr>
    </w:p>
    <w:p w:rsidR="006E1752" w:rsidRPr="002A0A94" w:rsidRDefault="006E1752" w:rsidP="005B629D">
      <w:pPr>
        <w:spacing w:after="0" w:line="240" w:lineRule="auto"/>
        <w:ind w:firstLine="709"/>
        <w:jc w:val="both"/>
        <w:rPr>
          <w:rFonts w:ascii="Times New Roman" w:eastAsia="Times New Roman" w:hAnsi="Times New Roman" w:cs="Times New Roman"/>
          <w:sz w:val="28"/>
          <w:szCs w:val="28"/>
        </w:rPr>
      </w:pPr>
      <w:r w:rsidRPr="005B629D">
        <w:rPr>
          <w:rFonts w:ascii="Times New Roman" w:eastAsia="Times New Roman" w:hAnsi="Times New Roman" w:cs="Times New Roman"/>
          <w:sz w:val="28"/>
          <w:szCs w:val="28"/>
        </w:rPr>
        <w:t xml:space="preserve">Вимоги до сервера: процесор Intel Core, мінімальний обсяг оперативної пам'яті 2 Гб, мінімальний обсяг дискового простору 60 ГБ, операційна система </w:t>
      </w:r>
      <w:r w:rsidR="00C55E24" w:rsidRPr="005B629D">
        <w:rPr>
          <w:rFonts w:ascii="Times New Roman" w:eastAsia="Times New Roman" w:hAnsi="Times New Roman" w:cs="Times New Roman"/>
          <w:sz w:val="28"/>
          <w:szCs w:val="28"/>
        </w:rPr>
        <w:t xml:space="preserve">Windows XP/Vista/7. </w:t>
      </w:r>
      <w:r w:rsidRPr="005B629D">
        <w:rPr>
          <w:rFonts w:ascii="Times New Roman" w:eastAsia="Times New Roman" w:hAnsi="Times New Roman" w:cs="Times New Roman"/>
          <w:sz w:val="28"/>
          <w:szCs w:val="28"/>
        </w:rPr>
        <w:t>Вимоги до клієнтської машині: процесор Intel Core,</w:t>
      </w:r>
      <w:r w:rsidRPr="002A0A94">
        <w:rPr>
          <w:rFonts w:ascii="Times New Roman" w:eastAsia="Times New Roman" w:hAnsi="Times New Roman" w:cs="Times New Roman"/>
          <w:sz w:val="28"/>
          <w:szCs w:val="28"/>
        </w:rPr>
        <w:t xml:space="preserve"> мінімальний обсяг оперативної пам'яті 2 ГБ, мінімальний обсяг дискового простору 60 ГБ, операці</w:t>
      </w:r>
      <w:r w:rsidR="00C55E24">
        <w:rPr>
          <w:rFonts w:ascii="Times New Roman" w:eastAsia="Times New Roman" w:hAnsi="Times New Roman" w:cs="Times New Roman"/>
          <w:sz w:val="28"/>
          <w:szCs w:val="28"/>
        </w:rPr>
        <w:t xml:space="preserve">йна система Windows XP/Vista/7. </w:t>
      </w:r>
      <w:r w:rsidRPr="002A0A94">
        <w:rPr>
          <w:rFonts w:ascii="Times New Roman" w:eastAsia="Times New Roman" w:hAnsi="Times New Roman" w:cs="Times New Roman"/>
          <w:sz w:val="28"/>
          <w:szCs w:val="28"/>
        </w:rPr>
        <w:t>Та периферійний пристрій – принтер.</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Default="00EC7435" w:rsidP="00547CF9">
      <w:pPr>
        <w:spacing w:after="0" w:line="240" w:lineRule="auto"/>
        <w:ind w:firstLine="709"/>
        <w:jc w:val="both"/>
        <w:rPr>
          <w:rFonts w:ascii="Times New Roman" w:hAnsi="Times New Roman" w:cs="Times New Roman"/>
          <w:sz w:val="28"/>
          <w:szCs w:val="28"/>
        </w:rPr>
      </w:pPr>
    </w:p>
    <w:p w:rsidR="0005527E" w:rsidRDefault="0005527E" w:rsidP="00547CF9">
      <w:pPr>
        <w:spacing w:after="0" w:line="240" w:lineRule="auto"/>
        <w:ind w:firstLine="709"/>
        <w:jc w:val="both"/>
        <w:rPr>
          <w:rFonts w:ascii="Times New Roman" w:hAnsi="Times New Roman" w:cs="Times New Roman"/>
          <w:sz w:val="28"/>
          <w:szCs w:val="28"/>
        </w:rPr>
      </w:pPr>
    </w:p>
    <w:p w:rsidR="0005527E" w:rsidRDefault="0005527E" w:rsidP="003D2896">
      <w:pPr>
        <w:spacing w:after="0" w:line="240" w:lineRule="auto"/>
        <w:ind w:firstLine="709"/>
        <w:jc w:val="both"/>
        <w:rPr>
          <w:rFonts w:ascii="Times New Roman" w:hAnsi="Times New Roman" w:cs="Times New Roman"/>
          <w:sz w:val="28"/>
          <w:szCs w:val="28"/>
        </w:rPr>
      </w:pPr>
    </w:p>
    <w:p w:rsidR="00EC7435" w:rsidRDefault="00EC7435" w:rsidP="00547CF9">
      <w:pPr>
        <w:pStyle w:val="1"/>
        <w:spacing w:before="0" w:line="240" w:lineRule="auto"/>
        <w:ind w:firstLine="709"/>
        <w:contextualSpacing w:val="0"/>
        <w:jc w:val="center"/>
        <w:rPr>
          <w:rFonts w:ascii="Times New Roman" w:hAnsi="Times New Roman" w:cs="Times New Roman"/>
        </w:rPr>
      </w:pPr>
      <w:bookmarkStart w:id="45" w:name="_Toc450119226"/>
      <w:r w:rsidRPr="002A0A94">
        <w:rPr>
          <w:rFonts w:ascii="Times New Roman" w:hAnsi="Times New Roman" w:cs="Times New Roman"/>
        </w:rPr>
        <w:lastRenderedPageBreak/>
        <w:t>Висновок</w:t>
      </w:r>
      <w:bookmarkStart w:id="46" w:name="_GoBack"/>
      <w:bookmarkEnd w:id="45"/>
      <w:bookmarkEnd w:id="46"/>
    </w:p>
    <w:p w:rsidR="00C55E24" w:rsidRPr="00C55E24" w:rsidRDefault="00C55E24" w:rsidP="00547CF9">
      <w:pPr>
        <w:spacing w:after="0" w:line="240" w:lineRule="auto"/>
        <w:ind w:firstLine="709"/>
      </w:pPr>
    </w:p>
    <w:p w:rsidR="00EC7435"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Використання ЕОМ у різних сферах діяльності, багато в  чому полегшує працю людини. XX століття принесло в життя людей багато досягнень і відкриттів. І майже все це відбулося завдяки обчислювальній техніці. Від заповнення  сотень нікому не потрібних бланків, ми поступово переходимо до без паперової інформаційної технології управління. Система може працювати досить стабільно, була правильно обрана СУБД, що гарантує функціональність і безпеку даних. </w:t>
      </w:r>
    </w:p>
    <w:p w:rsidR="00E13BCD" w:rsidRPr="002A0A94" w:rsidRDefault="00E13BCD" w:rsidP="00E13BCD">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Була розроблена автоматизована інформаційна система обліку роботи стоматологічного центру «АВАС-ДЕНТ». </w:t>
      </w:r>
      <w:r w:rsidRPr="002A0A94">
        <w:rPr>
          <w:rFonts w:ascii="Times New Roman" w:eastAsia="Times New Roman" w:hAnsi="Times New Roman" w:cs="Times New Roman"/>
          <w:sz w:val="28"/>
          <w:szCs w:val="28"/>
        </w:rPr>
        <w:t>Вона  допоможе адміністратору центру в обробці, пошуку, зберіганні інформації про пацієнтів центру, розкладі прийомів і роботи лікарів. Допоможе фахівцю - стоматологу у веденні медичної карти пацієнта, а так само медсестрі у веденні обліку матеріалів, інструментарію, та введення інформації про лікування хвороб пацієнта.</w:t>
      </w:r>
      <w:r w:rsidRPr="002A0A94">
        <w:rPr>
          <w:rFonts w:ascii="Times New Roman" w:hAnsi="Times New Roman" w:cs="Times New Roman"/>
          <w:sz w:val="28"/>
          <w:szCs w:val="28"/>
        </w:rPr>
        <w:t xml:space="preserve"> Програма має наочний вид, легка у використанні, дані після закінчення роботи користувача оновлюються. Перевагою такої програми є і те, що вся інформація зберігається в комп'ютері. </w:t>
      </w:r>
    </w:p>
    <w:p w:rsidR="00E13BCD" w:rsidRPr="002A0A94" w:rsidRDefault="00E13BCD" w:rsidP="00E13BCD">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Була детально  розглянута  діяльність стоматологічного центру, наведена інформація про підприємство, описані підрозділи та користувачі. Проведений аналіз існуючого  рівня автоматизації та детально описані бізнес-процеси з наведеними таблицями дають змогу для подальшого модулювання проекту.</w:t>
      </w:r>
    </w:p>
    <w:p w:rsidR="00E13BCD" w:rsidRPr="002A0A94" w:rsidRDefault="00E13BCD" w:rsidP="00E13BCD">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При розробці проекту були наведені основні методи та засоби структурного системного аналізу та проектування. В даному розділі були виконанні такі моделі, як: контекстна діаграма за методологію  IDEF0, в якій були розглянуті основні бізнес – процеси стоматологічного центру як-є і як- буде, та декомпозиції для більш детального поглиблення  і подальшого модулювання. </w:t>
      </w:r>
    </w:p>
    <w:p w:rsidR="00E13BCD" w:rsidRPr="002A0A94" w:rsidRDefault="00E13BCD" w:rsidP="00E13BCD">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Функціональна модель системи за методологією IDEF3 розглядає бізнес процеси  в іншій методології  для всебічного огляду та подальшого модулювання проекту. Моделі потоків даних та діаграми дерева вузлів, FEO-діаграми  показують структуру бізнес процесів в майбутньому проекті .</w:t>
      </w:r>
    </w:p>
    <w:p w:rsidR="00E13BCD" w:rsidRPr="002A0A94" w:rsidRDefault="00E13BCD" w:rsidP="00E13BCD">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Інформаційна модель системи за методологією IDEF1X   розглядає сутності та взаємозв’язки між ними, з яких складається  база даних для проекту.</w:t>
      </w:r>
    </w:p>
    <w:p w:rsidR="00E13BCD" w:rsidRPr="002A0A94" w:rsidRDefault="00E13BCD" w:rsidP="00E13BCD">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Поведінкова модель системи за методологією Flow Chart,  BPMN, EPC деталізують бізнес процеси системи стоматологічного центру для автоматизованої си</w:t>
      </w:r>
      <w:r>
        <w:rPr>
          <w:rFonts w:ascii="Times New Roman" w:hAnsi="Times New Roman" w:cs="Times New Roman"/>
          <w:sz w:val="28"/>
          <w:szCs w:val="28"/>
        </w:rPr>
        <w:t>с</w:t>
      </w:r>
      <w:r w:rsidRPr="002A0A94">
        <w:rPr>
          <w:rFonts w:ascii="Times New Roman" w:hAnsi="Times New Roman" w:cs="Times New Roman"/>
          <w:sz w:val="28"/>
          <w:szCs w:val="28"/>
        </w:rPr>
        <w:t>теми.</w:t>
      </w:r>
    </w:p>
    <w:p w:rsidR="00E13BCD" w:rsidRPr="002A0A94" w:rsidRDefault="00E13BCD" w:rsidP="00E13BCD">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АІС надзвичайно проста в експлуатації, не вимагає спеціальної кваліфікації персоналу, і розрахована на постійне використання персоналом стоматологічного центру.</w:t>
      </w:r>
    </w:p>
    <w:p w:rsidR="00E13BCD" w:rsidRPr="002A0A94" w:rsidRDefault="00E13BCD" w:rsidP="00E13BCD">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Користувачами інформаційної системи є стоматолог, адміністратор, медсестра стоматологічного центру.</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Розроблено зручний і функціональний інтерфейс, використані різні довідкові матеріали, а так само деякі нестандартні компоненти, програма наповнена різноманітними функціями, вона може реально використовуватися, підвищувати ефективність управління і знизити збитки фірми. Крім того, проект може бути розширений і на підставі його можливе створення потужної АС для масового використання.</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При написанні дипломного проекту враховувалися концептуальні вимоги до системи. Була розроблена автоматизована інформаційна система обліку роботи стоматологічного центру «АВАС-ДЕНТ». </w:t>
      </w:r>
      <w:r w:rsidRPr="002A0A94">
        <w:rPr>
          <w:rFonts w:ascii="Times New Roman" w:eastAsia="Times New Roman" w:hAnsi="Times New Roman" w:cs="Times New Roman"/>
          <w:sz w:val="28"/>
          <w:szCs w:val="28"/>
        </w:rPr>
        <w:t>Вона  допоможе адміністратору центру в обробці, пошуку, зберіганні інформації про пацієнтів центру, розкладі прийомів і роботи лікарів. Допоможе фахівцю - стоматологу у веденні медичної карти пацієнта, а так само медсестрі у веденні обліку матеріалів, інструментарію, та введення інформації про лікування хвороб пацієнта.</w:t>
      </w:r>
      <w:r w:rsidRPr="002A0A94">
        <w:rPr>
          <w:rFonts w:ascii="Times New Roman" w:hAnsi="Times New Roman" w:cs="Times New Roman"/>
          <w:sz w:val="28"/>
          <w:szCs w:val="28"/>
        </w:rPr>
        <w:t xml:space="preserve"> Програма має наочний вид, легка у використанні, дані після закінчення роботи користувача оновлюються. Перевагою такої програми є і те, що вся інформація зберігається в комп'ютері.</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При впровадженні нової системи, необхідно враховувати не тільки її гнучкість і легкість в експлуатації, але і вартісні дані.</w:t>
      </w:r>
    </w:p>
    <w:p w:rsidR="00EC7435"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Отже, підводячи підсумок дипломного проекту можна сміливо сказати, що поставлені цілі були виконані.</w:t>
      </w:r>
    </w:p>
    <w:p w:rsidR="005B629D" w:rsidRPr="002A0A94" w:rsidRDefault="005B629D" w:rsidP="00547CF9">
      <w:pPr>
        <w:spacing w:after="0" w:line="240" w:lineRule="auto"/>
        <w:ind w:firstLine="709"/>
        <w:jc w:val="both"/>
        <w:rPr>
          <w:rFonts w:ascii="Times New Roman" w:hAnsi="Times New Roman" w:cs="Times New Roman"/>
          <w:sz w:val="28"/>
          <w:szCs w:val="28"/>
        </w:rPr>
      </w:pPr>
    </w:p>
    <w:p w:rsidR="00EC7435" w:rsidRDefault="00EC7435"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Default="00E13BCD" w:rsidP="00547CF9">
      <w:pPr>
        <w:spacing w:after="0" w:line="240" w:lineRule="auto"/>
        <w:ind w:firstLine="709"/>
        <w:jc w:val="both"/>
        <w:rPr>
          <w:rFonts w:ascii="Times New Roman" w:hAnsi="Times New Roman" w:cs="Times New Roman"/>
          <w:sz w:val="28"/>
          <w:szCs w:val="28"/>
        </w:rPr>
      </w:pPr>
    </w:p>
    <w:p w:rsidR="00E13BCD" w:rsidRPr="002A0A94" w:rsidRDefault="00E13BCD"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3A57AA">
      <w:pPr>
        <w:spacing w:after="0" w:line="240" w:lineRule="auto"/>
        <w:ind w:firstLine="709"/>
        <w:jc w:val="both"/>
        <w:rPr>
          <w:rFonts w:ascii="Times New Roman" w:hAnsi="Times New Roman" w:cs="Times New Roman"/>
          <w:sz w:val="28"/>
          <w:szCs w:val="28"/>
        </w:rPr>
      </w:pPr>
    </w:p>
    <w:p w:rsidR="00EC7435" w:rsidRDefault="00EC7435" w:rsidP="003A57AA">
      <w:pPr>
        <w:pStyle w:val="1"/>
        <w:spacing w:before="0" w:line="240" w:lineRule="auto"/>
        <w:ind w:firstLine="709"/>
        <w:contextualSpacing w:val="0"/>
        <w:jc w:val="center"/>
        <w:rPr>
          <w:rFonts w:ascii="Times New Roman" w:hAnsi="Times New Roman" w:cs="Times New Roman"/>
        </w:rPr>
      </w:pPr>
      <w:bookmarkStart w:id="47" w:name="_Toc450119227"/>
      <w:r w:rsidRPr="002A0A94">
        <w:rPr>
          <w:rFonts w:ascii="Times New Roman" w:hAnsi="Times New Roman" w:cs="Times New Roman"/>
        </w:rPr>
        <w:lastRenderedPageBreak/>
        <w:t>Перелік використаних джерел</w:t>
      </w:r>
      <w:bookmarkEnd w:id="47"/>
    </w:p>
    <w:p w:rsidR="003A57AA" w:rsidRPr="003A57AA" w:rsidRDefault="003A57AA" w:rsidP="003A57AA">
      <w:pPr>
        <w:spacing w:after="0" w:line="240" w:lineRule="auto"/>
        <w:ind w:firstLine="709"/>
      </w:pPr>
    </w:p>
    <w:p w:rsidR="00EC7435" w:rsidRPr="005B629D"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Борри Х. Firebird: керівництво розроблювача баз</w:t>
      </w:r>
      <w:r w:rsidR="005B629D">
        <w:rPr>
          <w:rFonts w:ascii="Times New Roman" w:hAnsi="Times New Roman" w:cs="Times New Roman"/>
          <w:sz w:val="28"/>
          <w:szCs w:val="28"/>
        </w:rPr>
        <w:t xml:space="preserve"> даннях. - СПб.: БХВ-  </w:t>
      </w:r>
      <w:r w:rsidRPr="005B629D">
        <w:rPr>
          <w:rFonts w:ascii="Times New Roman" w:hAnsi="Times New Roman" w:cs="Times New Roman"/>
          <w:sz w:val="28"/>
          <w:szCs w:val="28"/>
        </w:rPr>
        <w:t>Петербург, 2007 р. - 1104 с.</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Буч Г., Рамбо Дж., Джекобсон А. Мова UML. Керівництво користувача-М.: ДМК, 2000. - 432 с.</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Грабер М. SQL. - М,: Лорі, 2003. - 672 с.</w:t>
      </w:r>
    </w:p>
    <w:p w:rsidR="00EC7435" w:rsidRPr="005B629D"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Джордан Д. Обробка об'єктних баз даних в C + +. Програмування з  </w:t>
      </w:r>
      <w:r w:rsidRPr="005B629D">
        <w:rPr>
          <w:rFonts w:ascii="Times New Roman" w:hAnsi="Times New Roman" w:cs="Times New Roman"/>
          <w:sz w:val="28"/>
          <w:szCs w:val="28"/>
        </w:rPr>
        <w:t>використанням стандарту ODMG. - М,: Вільямс, 2001 р.</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Липа В.В. Програмна інженерія. Методологічні основи. - М.: Видавництво «Теис», 2006. - 316 с.</w:t>
      </w:r>
    </w:p>
    <w:p w:rsidR="00EC7435" w:rsidRPr="005B629D"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5B629D">
        <w:rPr>
          <w:rFonts w:ascii="Times New Roman" w:hAnsi="Times New Roman" w:cs="Times New Roman"/>
          <w:sz w:val="28"/>
          <w:szCs w:val="28"/>
        </w:rPr>
        <w:t>Структура и правила оформлення та Стандарту підприємства (Загальні вимоги до Виконання та оформлення текстових документів) Маріупольського механіко-металургійного коледжу ДВНЗ «ПДТУ», 2011р.</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Шилдт, Герберт. С++ Базовый курс, 3-е издание. : Пер. с англ. – Алексей.</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Грабер М. SQL. - М,: Лорі, 2003. - 672 с.</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Липа В.В. Програмна інженерія. Методологічні основи. - М.: Видавництво «Теис», 2006. - 316 с.</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Структура и правила оформлення та Стандарту підприємства (Загальні вимоги до Виконання та оформлення текстових документів) Маріупольського механіко-металургійного коледжу ДВНЗ «ПДТУ», 2011р.</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ДСТУ  3008-95.  Документація.  Звіти  у  сфері  науки  і  техніки. Структура  і  правила  оформлення.  –  К.:  Держстандарт  України, 1995. – 38с.</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 INTEGRATION DEFINITION FOR FUNCTION MODELING (IDEF0) . Draft Federal Information Processing Standards Publication 183 ,1993 December 21 </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INTEGRATION DEFINITION FOR INFORMATION MODELING (IDEF1X), Draft Federal Information Processing Standards Publication 184 1993 December 21.</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 xml:space="preserve"> Давид Марка, Клемент МакГоуэн, Методология структурного анализа и проектирования. Пер. с англ. М.:1993, 240 с. , ISBN 5-7395-0007-9 </w:t>
      </w:r>
    </w:p>
    <w:p w:rsidR="00EC7435" w:rsidRPr="002A0A94" w:rsidRDefault="00EC7435" w:rsidP="00D56BD2">
      <w:pPr>
        <w:pStyle w:val="ac"/>
        <w:numPr>
          <w:ilvl w:val="0"/>
          <w:numId w:val="39"/>
        </w:numPr>
        <w:spacing w:after="0" w:line="240" w:lineRule="auto"/>
        <w:ind w:left="0" w:firstLine="709"/>
        <w:contextualSpacing w:val="0"/>
        <w:jc w:val="both"/>
        <w:rPr>
          <w:rFonts w:ascii="Times New Roman" w:hAnsi="Times New Roman" w:cs="Times New Roman"/>
          <w:sz w:val="28"/>
          <w:szCs w:val="28"/>
        </w:rPr>
      </w:pPr>
      <w:r w:rsidRPr="002A0A94">
        <w:rPr>
          <w:rFonts w:ascii="Times New Roman" w:hAnsi="Times New Roman" w:cs="Times New Roman"/>
          <w:sz w:val="28"/>
          <w:szCs w:val="28"/>
        </w:rPr>
        <w:t>Дружинин В.В., Конторов Д.С. Системотехника. – М.: Радио и связь. 1985, - 200 с.</w:t>
      </w:r>
    </w:p>
    <w:p w:rsidR="00EC7435" w:rsidRPr="002A0A94" w:rsidRDefault="00EC7435" w:rsidP="003A57AA">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Default="00EC7435" w:rsidP="00547CF9">
      <w:pPr>
        <w:spacing w:after="0" w:line="240" w:lineRule="auto"/>
        <w:ind w:firstLine="709"/>
        <w:jc w:val="both"/>
        <w:rPr>
          <w:rFonts w:ascii="Times New Roman" w:hAnsi="Times New Roman" w:cs="Times New Roman"/>
          <w:sz w:val="28"/>
          <w:szCs w:val="28"/>
        </w:rPr>
      </w:pPr>
    </w:p>
    <w:p w:rsidR="003A57AA" w:rsidRDefault="003A57AA" w:rsidP="00547CF9">
      <w:pPr>
        <w:spacing w:after="0" w:line="240" w:lineRule="auto"/>
        <w:ind w:firstLine="709"/>
        <w:jc w:val="both"/>
        <w:rPr>
          <w:rFonts w:ascii="Times New Roman" w:hAnsi="Times New Roman" w:cs="Times New Roman"/>
          <w:sz w:val="28"/>
          <w:szCs w:val="28"/>
        </w:rPr>
      </w:pPr>
    </w:p>
    <w:p w:rsidR="003A57AA" w:rsidRDefault="003A57AA" w:rsidP="00547CF9">
      <w:pPr>
        <w:spacing w:after="0" w:line="240" w:lineRule="auto"/>
        <w:ind w:firstLine="709"/>
        <w:jc w:val="both"/>
        <w:rPr>
          <w:rFonts w:ascii="Times New Roman" w:hAnsi="Times New Roman" w:cs="Times New Roman"/>
          <w:sz w:val="28"/>
          <w:szCs w:val="28"/>
        </w:rPr>
      </w:pPr>
    </w:p>
    <w:p w:rsidR="003A57AA" w:rsidRDefault="003A57AA" w:rsidP="00547CF9">
      <w:pPr>
        <w:spacing w:after="0" w:line="240" w:lineRule="auto"/>
        <w:ind w:firstLine="709"/>
        <w:jc w:val="both"/>
        <w:rPr>
          <w:rFonts w:ascii="Times New Roman" w:hAnsi="Times New Roman" w:cs="Times New Roman"/>
          <w:sz w:val="28"/>
          <w:szCs w:val="28"/>
        </w:rPr>
      </w:pPr>
    </w:p>
    <w:p w:rsidR="003A57AA" w:rsidRDefault="003A57AA" w:rsidP="00547CF9">
      <w:pPr>
        <w:spacing w:after="0" w:line="240" w:lineRule="auto"/>
        <w:ind w:firstLine="709"/>
        <w:jc w:val="both"/>
        <w:rPr>
          <w:rFonts w:ascii="Times New Roman" w:hAnsi="Times New Roman" w:cs="Times New Roman"/>
          <w:sz w:val="28"/>
          <w:szCs w:val="28"/>
        </w:rPr>
      </w:pPr>
    </w:p>
    <w:p w:rsidR="003A57AA" w:rsidRDefault="003A57AA" w:rsidP="00547CF9">
      <w:pPr>
        <w:spacing w:after="0" w:line="240" w:lineRule="auto"/>
        <w:ind w:firstLine="709"/>
        <w:jc w:val="both"/>
        <w:rPr>
          <w:rFonts w:ascii="Times New Roman" w:hAnsi="Times New Roman" w:cs="Times New Roman"/>
          <w:sz w:val="28"/>
          <w:szCs w:val="28"/>
        </w:rPr>
      </w:pPr>
    </w:p>
    <w:p w:rsidR="003A57AA" w:rsidRDefault="003A57AA" w:rsidP="00547CF9">
      <w:pPr>
        <w:spacing w:after="0" w:line="240" w:lineRule="auto"/>
        <w:ind w:firstLine="709"/>
        <w:jc w:val="both"/>
        <w:rPr>
          <w:rFonts w:ascii="Times New Roman" w:hAnsi="Times New Roman" w:cs="Times New Roman"/>
          <w:sz w:val="28"/>
          <w:szCs w:val="28"/>
        </w:rPr>
      </w:pPr>
    </w:p>
    <w:p w:rsidR="00EC7435" w:rsidRPr="002A0A94" w:rsidRDefault="00EC7435" w:rsidP="003A57AA">
      <w:pPr>
        <w:pStyle w:val="1"/>
        <w:spacing w:before="0" w:line="240" w:lineRule="auto"/>
        <w:ind w:firstLine="709"/>
        <w:contextualSpacing w:val="0"/>
        <w:jc w:val="center"/>
        <w:rPr>
          <w:rFonts w:ascii="Times New Roman" w:hAnsi="Times New Roman" w:cs="Times New Roman"/>
        </w:rPr>
      </w:pPr>
      <w:bookmarkStart w:id="48" w:name="_Toc436956103"/>
      <w:bookmarkStart w:id="49" w:name="_Toc450119228"/>
      <w:r w:rsidRPr="002A0A94">
        <w:rPr>
          <w:rFonts w:ascii="Times New Roman" w:eastAsia="Times New Roman" w:hAnsi="Times New Roman" w:cs="Times New Roman"/>
        </w:rPr>
        <w:lastRenderedPageBreak/>
        <w:t xml:space="preserve">Додаток А </w:t>
      </w:r>
      <w:r w:rsidRPr="002A0A94">
        <w:rPr>
          <w:rFonts w:ascii="Times New Roman" w:hAnsi="Times New Roman" w:cs="Times New Roman"/>
        </w:rPr>
        <w:t>DDL-скрипт</w:t>
      </w:r>
      <w:bookmarkEnd w:id="48"/>
      <w:bookmarkEnd w:id="49"/>
    </w:p>
    <w:p w:rsidR="00EC7435"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AVT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AVT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SP VARCHAR(2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PAR VARCHAR(2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R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AVT ADD PRIMARY KEY (UK_AVT) USING INDEX RDB$PRIMARY1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AVT_UK_AVT FOR AV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AVT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EW.UK_AVT = GEN_ID(AVT_UK_AVT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GR_PR_P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GR_PR_P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MK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PERS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DATA_P DAT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VREM TIM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DIAGN VARCHAR(10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PRIG VARCHAR(10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JALOB VARCHAR(10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LECH VARCHAR(40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REZ VARCHAR(5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GR_PR_P ADD PRIMARY KEY (UK_GR_PR_P) USING INDEX RDB$PRIMARY2;</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GR_PR_P ADD CONSTRAINT FK_GR_PR_P FOREIGN KEY (UK_PERS) REFERENCES PERSONAL(UK_PER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GR_PR_P ADD CONSTRAINT FK_GR_PR_P1 FOREIGN KEY (UK_MK) REFERENCES MK(UK_MK);</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GR_PR_P_UK_GR_PR_P FOR GR_PR_P</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GR_PR_P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EW.UK_GR_PR_P = GEN_ID(GR_PR_P_UK_GR_PR_P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GR_R_LL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GR_R_L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PERS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DNI_PR VARCHAR(2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VR_NACH TIM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VR_OKOC TIM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GR_R_LL ADD PRIMARY KEY (UK_GR_R_L) USING INDEX RDB$PRIMARY8;</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GR_R_LL ADD CONSTRAINT FK_GR_R_LL FOREIGN KEY (UK_PERS) REFERENCES PERSONAL(UK_PER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GR_R_LL_UK_GR_R_L FOR GR_R_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GR_R_L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EW.UK_GR_R_L = GEN_ID(GR_R_LL_UK_GR_R_L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IS_MATER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IS_MAT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GR_PR_P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MAT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KOL_VO INTEGE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IS_MATER ADD PRIMARY KEY (UK_IS_MAT) USING INDEX RDB$PRIMARY6;</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IS_MATER ADD CONSTRAINT FK_IS_MATER FOREIGN KEY (UK_MAT) REFERENCES MATER(UK_MM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IS_MATER ADD CONSTRAINT FK_IS_MATER1 FOREIGN KEY (UK_GR_PR_P) REFERENCES GR_PR_P(UK_GR_PR_P);</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IS_MATER_UK_IS_MAT FOR IS_MAT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IS_MAT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 xml:space="preserve">      NEW.UK_IS_MAT = GEN_ID(IS_MATER_UK_IS_MAT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IS_POSL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IS_POSL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GR_PR_P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PRE INTEGE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IS_POSL ADD PRIMARY KEY (UK_IS_POSL) USING INDEX RDB$PRIMARY13;</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IS_POSL ADD CONSTRAINT FK_IS_POSL FOREIGN KEY (UK_GR_PR_P) REFERENCES GR_PR_P(UK_GR_PR_P);</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IS_POSL ADD CONSTRAINT FK_IS_POSL1 FOREIGN KEY (UK_PRE) REFERENCES PRESC(UK_PRESC);</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IS_POSL_UK_IS_POSL FOR IS_POS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IS_POSL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EW.UK_IS_POSL = GEN_ID(IS_POSL_UK_IS_POSL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MATER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MMM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ART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AZVA VARCHAR(6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TSINA FLOA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KOL INTEGE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MATER ADD PRIMARY KEY (UK_MMM) USING INDEX RDB$PRIMARY7;</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MATER_UK_MMM FOR MAT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MMM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 xml:space="preserve">      NEW.UK_MMM = GEN_ID(MATER_UK_MMM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MK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MK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PIB VARCHAR(2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DATA_R DAT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OP_Z_P VARCHAR(10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P_S_Z VARCHAR(10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TEL VARCHAR(2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ADRES VARCHAR(5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ST VARCHAR(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_CH BLOB,</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VV BLOB);</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MK ADD PRIMARY KEY (UK_MK) USING INDEX RDB$PRIMARY4;</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MK_UK_MK FOR MK</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MK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EW.UK_MK = GEN_ID(MK_UK_MK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PERSONAL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PERS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PIB_PERS VARCHAR(5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SPES VARCHAR(5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AD VARCHAR(5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TELEFON INTEGE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PERSONAL ADD PRIMARY KEY (UK_PERS) USING INDEX RDB$PRIMARY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PERSONAL_UK_PERS FOR PERSONA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PERS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EW.UK_PERS = GEN_ID(PERSONAL_UK_PERS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POST_MAT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POST_MAT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MMM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KOL_VO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DATA DAT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KIOL_POST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DATA_POS DAT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PRICH VARCHAR(55));</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POST_MAT ADD PRIMARY KEY (UK_POST_MAT) USING INDEX RDB$PRIMARY1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POST_MAT ADD CONSTRAINT FK_POST_MAT FOREIGN KEY (UK_MMM) REFERENCES MATER(UK_MM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POST_MAT_UK_POST_MAT FOR POST_MA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POST_MAT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EW.UK_POST_MAT = GEN_ID(POST_MAT_UK_POST_MAT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PRESC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PRESC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AZ VARCHAR(2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TS FLOA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PRESC ADD PRIMARY KEY (UK_PRESC) USING INDEX RDB$PRIMARY9;</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PRESC_UK_PRESC FOR PRESC</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 xml:space="preserve">  IF (NEW.UK_PRESC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EW.UK_PRESC = GEN_ID(PRESC_UK_PRESC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ABLE ZUB_KARTA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Z INTEGER NOT NUL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UK_MK INTEG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SOST VARCHAR(10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OM_Z VARCHAR(1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ZUB_KARTA ADD PRIMARY KEY (UK_Z) USING INDEX RDB$PRIMARY12;</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LTER TABLE ZUB_KARTA ADD CONSTRAINT FK_ZUB_KARTA FOREIGN KEY (UK_MK) REFERENCES MK(UK_MK);</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CREATE TRIGGER BI_ZUB_KARTA_UK_Z FOR ZUB_KARTA</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CTIVE BEFORE INSER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OSITION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BEG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NEW.UK_Z IS NULL) THE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NEW.UK_Z = GEN_ID(ZUB_KARTA_UK_Z_GEN, 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N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ET TERM ;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eastAsia="Times New Roman" w:hAnsi="Times New Roman" w:cs="Times New Roman"/>
          <w:sz w:val="28"/>
          <w:szCs w:val="28"/>
        </w:rPr>
        <w:t>Додаток А Лістинг програми</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lt;vcl.h&g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hdrstop</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1.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2.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Project1PCH1.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3.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4.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5.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7.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package(smart_ini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resource "*.df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Form1 *Form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__fastcall TForm1::TForm1(TComponent* 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TForm(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1::Button1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LocateOptions SearchOption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AVT-&gt;Locate("SP",Edit1-&gt;Text,SearchOptions&lt;&lt;loPartialKey&lt;&lt;loCaseInsensitiv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f(dm-&gt;AVTPAR-&gt;Value==Edit2-&gt;Text)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dm-&gt;AVTUR-&gt;Value==4)</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2-&gt;PageControl1-&gt;Pages[9]-&gt;Tab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2-&gt;PageControl1-&gt;Pages[2]-&gt;Tab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2-&gt;PageControl1-&gt;Pages[0]-&gt;Tab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2-&gt;Show();}</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dm-&gt;AVTUR-&gt;Value==2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2-&gt;PageControl1-&gt;Pages[0]-&gt;Tab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2-&gt;PageControl1-&gt;Pages[7]-&gt;Tab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2-&gt;PageControl1-&gt;Pages[2]-&gt;Tab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2-&gt;PageControl1-&gt;Pages[5]-&gt;Tab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2-&gt;Show();}</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 (dm-&gt;AVTUR-&gt;Value==14)</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2-&gt;Show();}</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dm-&gt;AVTUR-&gt;Value==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2-&gt;PageControl1-&gt;Pages[5]-&gt;Tab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2-&gt;PageControl1-&gt;Pages[7]-&gt;Tab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2-&gt;Show();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ab/>
      </w:r>
      <w:r w:rsidRPr="002A0A94">
        <w:rPr>
          <w:rFonts w:ascii="Times New Roman" w:hAnsi="Times New Roman" w:cs="Times New Roman"/>
          <w:sz w:val="28"/>
          <w:szCs w:val="28"/>
        </w:rPr>
        <w:tab/>
      </w:r>
      <w:r w:rsidRPr="002A0A94">
        <w:rPr>
          <w:rFonts w:ascii="Times New Roman" w:hAnsi="Times New Roman" w:cs="Times New Roman"/>
          <w:sz w:val="28"/>
          <w:szCs w:val="28"/>
        </w:rPr>
        <w:tab/>
      </w:r>
      <w:r w:rsidRPr="002A0A94">
        <w:rPr>
          <w:rFonts w:ascii="Times New Roman" w:hAnsi="Times New Roman" w:cs="Times New Roman"/>
          <w:sz w:val="28"/>
          <w:szCs w:val="28"/>
        </w:rPr>
        <w:tab/>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else ShowMessage("Неверно введена специальность или пароль!");</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lt;vcl.h&g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hdrstop</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tilcls.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sysvari.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ComObj.hpp"</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1.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2.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3.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4.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5.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Project1PCH1.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7.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package(smart_ini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resource "*.df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Form2 *Form2;</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nsiString sq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__fastcall TForm2::TForm2(TComponent* 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TForm(Owne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N3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Form2-&gt;Clo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1-&gt;Show();</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Button3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if(dm-&gt;AVTUR-&gt;Value==4)                 //med</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1-&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 xml:space="preserve">  Form3-&gt;Edit7-&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Label5-&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DateTimePicker1-&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3-&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4-&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2-&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6-&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8-&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Label3-&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Label4-&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DateTimePicker4-&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DateTimePicker3-&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Label2-&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DateTimePicker2-&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Show();}</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dm-&gt;AVTUR-&gt;Value==1)    //adm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1-&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7-&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2-&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2-&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Label5-&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DateTimePicker1-&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Edit3-&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Edit4-&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Label2-&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DateTimePicker2-&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6-&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8-&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Label3-&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Label4-&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DateTimePicker4-&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DateTimePicker3-&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Show();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if(dm-&gt;AVTUR-&gt;Value==20)  //s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1-&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7-&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Label5-&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DateTimePicker1-&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 xml:space="preserve">   Form3-&gt;Edit2-&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Edit3-&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4-&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Label2-&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3-&gt;DateTimePicker2-&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6-&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Edit8-&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Label3-&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Label4-&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DateTimePicker4-&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DateTimePicker3-&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3-&gt;Show();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Button5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4-&gt;Show();</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GroupBox2MouseUp(TObject *Sender, TMouseButton Button, TShiftState Shif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r>
      <w:r w:rsidRPr="002A0A94">
        <w:rPr>
          <w:rFonts w:ascii="Times New Roman" w:hAnsi="Times New Roman" w:cs="Times New Roman"/>
          <w:sz w:val="28"/>
          <w:szCs w:val="28"/>
        </w:rPr>
        <w:tab/>
        <w:t xml:space="preserve">  int X, int Y)</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1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RadioButton1-&gt;Checked)</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ateTimePicker1-&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2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RadioButton2-&gt;Checked)</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6-&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FormMouseDown(TObject *Sender, TMouseButton Button, TShiftState Shif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r>
      <w:r w:rsidRPr="002A0A94">
        <w:rPr>
          <w:rFonts w:ascii="Times New Roman" w:hAnsi="Times New Roman" w:cs="Times New Roman"/>
          <w:sz w:val="28"/>
          <w:szCs w:val="28"/>
        </w:rPr>
        <w:tab/>
        <w:t xml:space="preserve">  int X, int Y)</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r>
      <w:r w:rsidRPr="002A0A94">
        <w:rPr>
          <w:rFonts w:ascii="Times New Roman" w:hAnsi="Times New Roman" w:cs="Times New Roman"/>
          <w:sz w:val="28"/>
          <w:szCs w:val="28"/>
        </w:rPr>
        <w:tab/>
        <w:t>long SC_DRAGMOVE = 0xF012;</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if(Button == mbLef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r>
      <w:r w:rsidRPr="002A0A94">
        <w:rPr>
          <w:rFonts w:ascii="Times New Roman" w:hAnsi="Times New Roman" w:cs="Times New Roman"/>
          <w:sz w:val="28"/>
          <w:szCs w:val="28"/>
        </w:rPr>
        <w:tab/>
        <w:t>ReleaseCaptur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r>
      <w:r w:rsidRPr="002A0A94">
        <w:rPr>
          <w:rFonts w:ascii="Times New Roman" w:hAnsi="Times New Roman" w:cs="Times New Roman"/>
          <w:sz w:val="28"/>
          <w:szCs w:val="28"/>
        </w:rPr>
        <w:tab/>
        <w:t>SendMessage(Handle, WM_SYSCOMMAND, SC_DRAGMOVE, 0);</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3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r>
      <w:r w:rsidRPr="002A0A94">
        <w:rPr>
          <w:rFonts w:ascii="Times New Roman" w:hAnsi="Times New Roman" w:cs="Times New Roman"/>
          <w:sz w:val="28"/>
          <w:szCs w:val="28"/>
        </w:rPr>
        <w:tab/>
        <w:t xml:space="preserve"> if(RadioButton3-&gt;Checked)</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ateTimePicker5-&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ateTimePicker6-&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1-&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8-&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Edit1Change(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f(RadioButton3-&gt;Checked)</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ateTimePicker3-&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ateTimePicker4-&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1-&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Edit8-&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9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13-&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14-&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FormClose(TObject *Sender, TCloseAction &amp;Actio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Form1-&gt;Clo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11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13-&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14-&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4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DateTimePicker5-&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ateTimePicker6-&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1-&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8-&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17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DateTimePicker7-&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18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Edit6-&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19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DateTimePicker9-&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ateTimePicker10-&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14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ComboBox3-&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ComboBox4-&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RadioButton15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ComboBox3-&gt;Visibl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ComboBox4-&gt;Visibl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TabSheet12ContextPopup(TObject *Sender, TPoint &amp;MousePo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r>
      <w:r w:rsidRPr="002A0A94">
        <w:rPr>
          <w:rFonts w:ascii="Times New Roman" w:hAnsi="Times New Roman" w:cs="Times New Roman"/>
          <w:sz w:val="28"/>
          <w:szCs w:val="28"/>
        </w:rPr>
        <w:tab/>
        <w:t xml:space="preserve">  bool &amp;Handled)</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TabSheet12-&gt;TabVisible = fals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Button7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P-&gt;Filtered=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PERS-&gt;Filtered=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POST_MAT-&gt;Filtered=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Button6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5-&gt;Show();</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DBNavigator2Click(TObject *Sender, TNavigateBtn Butto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R_P-&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R_P-&gt;ParamByName("kod")-&gt;Value=dm-&gt;MKUK_MK-&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R_P-&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ParamByName("kod")-&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ParamByName("kod")-&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ZUB-&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ZUB-&gt;ParamByName("kod")-&gt;Value=dm-&gt;MKUK_MK-&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ZUB-&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FormCreate(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R_P-&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R_P-&gt;ParamByName("kod")-&gt;Value=dm-&gt;MKUK_MK-&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R_P-&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ParamByName("kod")-&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ParamByName("kod")-&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gt;ParamByName("kod")-&gt;Value=dm-&gt;PERSUK_PERS-&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ZUB-&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ZUB-&gt;ParamByName("kod")-&gt;Value=dm-&gt;MKUK_MK-&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ZUB-&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DBNavigator12Click(TObject *Sender, TNavigateBtn Butto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ParamByName("kod")-&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ParamByName("kod")-&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DBGrid12CellClick(TColumn *Colum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ParamByName("kod")-&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DBNavigator10Click(TObject *Sender, TNavigateBtn Butto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gt;ParamByName("kod")-&gt;Value=dm-&gt;PERSUK_PERS-&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DBGrid14CellClick(TColumn *Colum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gt;ParamByName("kod")-&gt;Value=dm-&gt;PERSUK_PERS-&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DBGrid15CellClick(TColumn *Colum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ParamByName("kod")-&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DBGrid1CellClick(TColumn *Colum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ZUB-&gt;Active=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ZUB-&gt;ParamByName("kod")-&gt;Value=dm-&gt;MKUK_MK-&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ZUB-&gt;Active=tr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Button8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P-&gt;Filtered=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PERS-&gt;Filtered=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POST_MAT-&gt;Filtered=fal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2::Button4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ariant mExce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nsiString sFile = GetCurrentDir()+"\\Чек про оплату.xl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nsiString s1;</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t i=1;</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CreateOleObject("Excel.Application"); //Запускаем экземпляр Exce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Set("Visible", True); //Делаем экземпляр видимым</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WorkBooks").OleProcedure("Open",sFile.c_str(),0,false,1);</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1="№ чеку"+IntToStr(dm-&gt;MKUK_MK-&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mExcel.OlePropertyGet("ActiveSheet").OlePropertyGet("Cells", i, "A").OlePropertySet("Value",s1.c_st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1="ПІБ пацієнта"+(dm-&gt;MKPIB-&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1, "A").OlePropertySet("Value",s1.c_st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i+2;</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1="ПІБ лікаря";   //+(dm-&gt;PERSPIB_PERS-&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s1.c_st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s1="Дата прийому";//+DateToStr( dm-&gt;GR_PR_PDATA_P-&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s1.c_st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1="Діагноз";//+(dm-&gt;GR_PR_PDIAGN-&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s1.c_st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1="Лікування";//+(dm-&gt;GR_PR_PLECH-&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mExcel.OlePropertyGet("ActiveSheet").OlePropertyGet("Cells", i, "A").OlePropertySet("Value",s1.c_st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hile(!dm-&gt;GR_PR_P-&gt;Eof)</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i++;</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dm-&gt;GR_PR_Pp-&gt;AsAnsiString).c_st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 (dm-&gt;GR_PR_PDATA_P-&gt;AsAnsiString).c_st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 (dm-&gt;GR_PR_PDIAGN-&gt;AsAnsiString).c_st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 (dm-&gt;GR_PR_PLECH-&gt;AsAnsiString).c_st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R_P-&gt;Nex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1="Назва послуги";//+(dm-&gt;PRESCNAZ-&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s1.c_st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1="Сума,грн";//+(dm-&gt;PRESCTS-&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s1.c_st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while(!dm-&gt;PRESC-&gt;Eof)</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i++;</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dm-&gt;PRESCNAZ-&gt;AsAnsiString).c_st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 (dm-&gt;PRESCTS-&gt;AsAnsiString).c_str());</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dm-&gt;PRESC-&gt;Nex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s1="Cума до сплати,грн "+(this-&gt;Label26-&gt;Captio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mExcel.OlePropertyGet("ActiveSheet").OlePropertyGet("Cells", i, "A").OlePropertySet("Value",s1.c_st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lt;vcl.h&g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hdrstop</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3.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Project1PCH1.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1.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2.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4.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5.h"</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7.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package(smart_ini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resource "*.df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Form3 *Form3;</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t i;</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__fastcall TForm3::TForm3(TComponent* 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TForm(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3::Button1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TLocateOptions SearchOption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dm-&gt;MK-&gt;Locate("PIB",this-&gt;Edit1-&gt;Text,SearchOptions&lt;&lt;loPartialKey&lt;&lt;loCaseInsensitive);  //admin</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dm-&gt;PERS-&gt;Locate("PIB_PERS",this-&gt;Edit7-&gt;Text,SearchOptions&lt;&lt;loPartialKey&lt;&lt;loCaseInsensitiv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dm-&gt;PRESC-&gt;Locate("NAZ",this-&gt;Edit2-&gt;Text,SearchOptions&lt;&lt;loPartialKey&lt;&lt;loCaseInsensitiv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dm-&gt;MK-&gt;Locate("PIB",this-&gt;Edit3-&gt;Text,SearchOptions&lt;&lt;loPartialKey&lt;&lt;loCaseInsensitive);  //s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dm-&gt;PERS-&gt;Locate("PIB_PERS",this-&gt;Edit4-&gt;Text,SearchOptions&lt;&lt;loPartialKey&lt;&lt;loCaseInsensitiv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dm-&gt;MK-&gt;Locate("PIB",this-&gt;Edit8-&gt;Text,SearchOptions&lt;&lt;loPartialKey&lt;&lt;loCaseInsensitive);       //med</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dm-&gt;REES_MAT-&gt;Locate("NAZVA",this-&gt;Edit6-&gt;Text,SearchOptions&lt;&lt;loPartialKey&lt;&lt;loCaseInsensitiv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lt;vcl.h&g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hdrstop</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nclude "Unit2.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4.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nclude "Unit1.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include "Unit3.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package(smart_ini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resource "*.df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Form4 *Form4;</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__fastcall TForm4::TForm4(TComponent* 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TForm(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4::Button1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2-&gt;Clo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3-&gt;Clo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xml:space="preserve"> Form1-&gt;Clo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Form4::Button2Click(TObject *Send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Form4-&gt;Clos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lt;vcl.h&g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hdrstop</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5.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package(smart_ini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resource "*.df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Form5 *Form5;</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__fastcall TForm5::TForm5(TComponent* 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TForm(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hdrstop</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7.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Project1PCH1.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1.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2.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3.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4.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nclude "Unit5.h"</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package(smart_ini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classgroup "Vcl.Controls.TControl"</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pragma resource "*.df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dm *d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__fastcall Tdm::Tdm(TComponent* 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ab/>
        <w:t>: TDataModule(Owner)</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dm::GR_PR_PFilterRecord(TDataSet *DataSet, bool &amp;Accep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unsigned short y,d,m;</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his-&gt;DateTimePicker1-&gt;Date.DecodeDate(&amp;y,&amp;m,&amp;d);</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LocateOptions SearchOption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P-&gt;Locate("DATA_P",EncodeDate(y,m,d), SearchOptions«loPartialKey«loCaseInsensitiv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dm::POST_MATFilterRecord(TDataSet *DataSet, bool &amp;Accep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unsigned short o,p,u;</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his-&gt;DateTimePicker1-&gt;Date.DecodeDate(&amp;o,&amp;p,&amp;u);</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LocateOptions SearchOption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P-&gt;Locate("DATA_POS",EncodeDate(o,p,u), SearchOptions«loPartialKey«loCaseInsensitiv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unsigned short l,h,f;</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his-&gt;DateTimePicker1-&gt;Date.DecodeDate(&amp;l,&amp;h,&amp;f);</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TLocateOptions SearchOption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P-&gt;Locate("DATA_POS",EncodeDate(l,h,f), SearchOptions«loPartialKey«loCaseInsensitiv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dm::PERSFilterRecord(TDataSet *DataSet, bool &amp;Accep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if (Form2-&gt;RadioButton26-&gt;Checked) {</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xml:space="preserve"> Accept=dm-&gt;PERSPIB_PERS-&gt;Value==Form2-&gt;Edit11-&gt;Text;  }</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dm::GR_R_LBeforePost(TDataSet *DataSe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R_LUK_PERS-&gt;Value=dm-&gt;PERSUK_PERS-&gt;Valu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dm::ZUBBeforePost(TDataSet *DataSe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 dm-&gt;ZUBUK_MK-&gt;Value=dm-&gt;MKUK_MK-&gt;Val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dm::GR_PR_PBeforePost(TDataSet *DataSe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GR_PR_PUK_MK-&gt;Value=dm-&gt;MKUK_MK-&gt;Val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dm::IS_MATBeforePost(TDataSet *DataSe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POSLUK_GR_PR_P-&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lastRenderedPageBreak/>
        <w:t>void __fastcall Tdm::IS_POSLBeforePost(TDataSet *DataSe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IS_MATUK_GR_PR_P-&gt;Value=dm-&gt;GR_PR_PUK_GR_PR_P-&gt;Value;</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void __fastcall Tdm::REES_MATFilterRecord(TDataSet *DataSet, bool &amp;Accep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unsigned short x,b,c;</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his-&gt;DateTimePicker2-&gt;Date.DecodeDate(&amp;x,&amp;b,&amp;c);</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TLocateOptions SearchOptions;</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dm-&gt;REES_MAT-&gt;Locate("KOL",EncodeDate(x,b,c), SearchOptions«loPartialKey«loCaseInsensitive)</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r w:rsidRPr="002A0A94">
        <w:rPr>
          <w:rFonts w:ascii="Times New Roman" w:hAnsi="Times New Roman" w:cs="Times New Roman"/>
          <w:sz w:val="28"/>
          <w:szCs w:val="28"/>
        </w:rPr>
        <w:t>//---------------------------------------------------------------------------</w:t>
      </w:r>
    </w:p>
    <w:p w:rsidR="00EC7435" w:rsidRPr="002A0A94" w:rsidRDefault="00EC7435" w:rsidP="00547CF9">
      <w:pPr>
        <w:spacing w:after="0" w:line="240" w:lineRule="auto"/>
        <w:ind w:firstLine="709"/>
        <w:jc w:val="both"/>
        <w:rPr>
          <w:rFonts w:ascii="Times New Roman" w:hAnsi="Times New Roman" w:cs="Times New Roman"/>
          <w:sz w:val="28"/>
          <w:szCs w:val="28"/>
        </w:rPr>
      </w:pPr>
    </w:p>
    <w:sectPr w:rsidR="00EC7435" w:rsidRPr="002A0A9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A6C17"/>
    <w:multiLevelType w:val="hybridMultilevel"/>
    <w:tmpl w:val="F92213EE"/>
    <w:lvl w:ilvl="0" w:tplc="10E0CDF2">
      <w:start w:val="1"/>
      <w:numFmt w:val="bullet"/>
      <w:lvlText w:val=""/>
      <w:lvlJc w:val="righ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1">
    <w:nsid w:val="0F7E7508"/>
    <w:multiLevelType w:val="hybridMultilevel"/>
    <w:tmpl w:val="0F2672FA"/>
    <w:lvl w:ilvl="0" w:tplc="04220001">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start w:val="1"/>
      <w:numFmt w:val="bullet"/>
      <w:lvlText w:val=""/>
      <w:lvlJc w:val="left"/>
      <w:pPr>
        <w:ind w:left="2869" w:hanging="360"/>
      </w:pPr>
      <w:rPr>
        <w:rFonts w:ascii="Wingdings" w:hAnsi="Wingdings" w:hint="default"/>
      </w:rPr>
    </w:lvl>
    <w:lvl w:ilvl="3" w:tplc="0422000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15BE4599"/>
    <w:multiLevelType w:val="hybridMultilevel"/>
    <w:tmpl w:val="999A0D1E"/>
    <w:lvl w:ilvl="0" w:tplc="10E0CDF2">
      <w:start w:val="1"/>
      <w:numFmt w:val="bullet"/>
      <w:lvlText w:val=""/>
      <w:lvlJc w:val="righ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3">
    <w:nsid w:val="175F439F"/>
    <w:multiLevelType w:val="hybridMultilevel"/>
    <w:tmpl w:val="FCCCB5AA"/>
    <w:lvl w:ilvl="0" w:tplc="7A663D9A">
      <w:start w:val="1"/>
      <w:numFmt w:val="bullet"/>
      <w:lvlText w:val="-"/>
      <w:lvlJc w:val="left"/>
      <w:pPr>
        <w:ind w:left="720" w:hanging="360"/>
      </w:pPr>
      <w:rPr>
        <w:rFonts w:ascii="Calibri" w:eastAsiaTheme="minorEastAsia"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9032ADA"/>
    <w:multiLevelType w:val="multilevel"/>
    <w:tmpl w:val="72300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7D7366"/>
    <w:multiLevelType w:val="hybridMultilevel"/>
    <w:tmpl w:val="AC6E93C4"/>
    <w:lvl w:ilvl="0" w:tplc="5B80BD94">
      <w:start w:val="1"/>
      <w:numFmt w:val="decimal"/>
      <w:lvlText w:val="%1."/>
      <w:lvlJc w:val="left"/>
      <w:pPr>
        <w:tabs>
          <w:tab w:val="num" w:pos="720"/>
        </w:tabs>
        <w:ind w:left="720" w:hanging="360"/>
      </w:pPr>
    </w:lvl>
    <w:lvl w:ilvl="1" w:tplc="4BD48696">
      <w:start w:val="1"/>
      <w:numFmt w:val="bullet"/>
      <w:lvlText w:val="o"/>
      <w:lvlJc w:val="left"/>
      <w:pPr>
        <w:tabs>
          <w:tab w:val="num" w:pos="1440"/>
        </w:tabs>
        <w:ind w:left="1440" w:hanging="360"/>
      </w:pPr>
      <w:rPr>
        <w:rFonts w:ascii="Courier New" w:hAnsi="Courier New" w:cs="Times New Roman" w:hint="default"/>
        <w:sz w:val="20"/>
      </w:rPr>
    </w:lvl>
    <w:lvl w:ilvl="2" w:tplc="A91C11E4">
      <w:start w:val="1"/>
      <w:numFmt w:val="bullet"/>
      <w:lvlText w:val=""/>
      <w:lvlJc w:val="left"/>
      <w:pPr>
        <w:tabs>
          <w:tab w:val="num" w:pos="2160"/>
        </w:tabs>
        <w:ind w:left="2160" w:hanging="360"/>
      </w:pPr>
      <w:rPr>
        <w:rFonts w:ascii="Wingdings" w:hAnsi="Wingdings" w:hint="default"/>
        <w:sz w:val="20"/>
      </w:rPr>
    </w:lvl>
    <w:lvl w:ilvl="3" w:tplc="99827AEA">
      <w:start w:val="1"/>
      <w:numFmt w:val="decimal"/>
      <w:lvlText w:val="%4."/>
      <w:lvlJc w:val="left"/>
      <w:pPr>
        <w:tabs>
          <w:tab w:val="num" w:pos="2880"/>
        </w:tabs>
        <w:ind w:left="2880" w:hanging="360"/>
      </w:pPr>
    </w:lvl>
    <w:lvl w:ilvl="4" w:tplc="DC9A7CA0">
      <w:start w:val="1"/>
      <w:numFmt w:val="decimal"/>
      <w:lvlText w:val="%5."/>
      <w:lvlJc w:val="left"/>
      <w:pPr>
        <w:tabs>
          <w:tab w:val="num" w:pos="3600"/>
        </w:tabs>
        <w:ind w:left="3600" w:hanging="360"/>
      </w:pPr>
    </w:lvl>
    <w:lvl w:ilvl="5" w:tplc="9E28E8C2">
      <w:start w:val="1"/>
      <w:numFmt w:val="decimal"/>
      <w:lvlText w:val="%6."/>
      <w:lvlJc w:val="left"/>
      <w:pPr>
        <w:tabs>
          <w:tab w:val="num" w:pos="4320"/>
        </w:tabs>
        <w:ind w:left="4320" w:hanging="360"/>
      </w:pPr>
    </w:lvl>
    <w:lvl w:ilvl="6" w:tplc="F0C6A18A">
      <w:start w:val="1"/>
      <w:numFmt w:val="decimal"/>
      <w:lvlText w:val="%7."/>
      <w:lvlJc w:val="left"/>
      <w:pPr>
        <w:tabs>
          <w:tab w:val="num" w:pos="5040"/>
        </w:tabs>
        <w:ind w:left="5040" w:hanging="360"/>
      </w:pPr>
    </w:lvl>
    <w:lvl w:ilvl="7" w:tplc="97460878">
      <w:start w:val="1"/>
      <w:numFmt w:val="decimal"/>
      <w:lvlText w:val="%8."/>
      <w:lvlJc w:val="left"/>
      <w:pPr>
        <w:tabs>
          <w:tab w:val="num" w:pos="5760"/>
        </w:tabs>
        <w:ind w:left="5760" w:hanging="360"/>
      </w:pPr>
    </w:lvl>
    <w:lvl w:ilvl="8" w:tplc="4C56164A">
      <w:start w:val="1"/>
      <w:numFmt w:val="decimal"/>
      <w:lvlText w:val="%9."/>
      <w:lvlJc w:val="left"/>
      <w:pPr>
        <w:tabs>
          <w:tab w:val="num" w:pos="6480"/>
        </w:tabs>
        <w:ind w:left="6480" w:hanging="360"/>
      </w:pPr>
    </w:lvl>
  </w:abstractNum>
  <w:abstractNum w:abstractNumId="6">
    <w:nsid w:val="1A1A107A"/>
    <w:multiLevelType w:val="hybridMultilevel"/>
    <w:tmpl w:val="902A3E1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20051116"/>
    <w:multiLevelType w:val="hybridMultilevel"/>
    <w:tmpl w:val="3CFA91EA"/>
    <w:lvl w:ilvl="0" w:tplc="04220003">
      <w:start w:val="1"/>
      <w:numFmt w:val="bullet"/>
      <w:lvlText w:val="o"/>
      <w:lvlJc w:val="left"/>
      <w:pPr>
        <w:ind w:left="72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8">
    <w:nsid w:val="23693580"/>
    <w:multiLevelType w:val="hybridMultilevel"/>
    <w:tmpl w:val="818A0130"/>
    <w:lvl w:ilvl="0" w:tplc="7A988920">
      <w:start w:val="1"/>
      <w:numFmt w:val="bullet"/>
      <w:lvlText w:val=""/>
      <w:lvlJc w:val="left"/>
      <w:pPr>
        <w:tabs>
          <w:tab w:val="num" w:pos="851"/>
        </w:tabs>
        <w:ind w:left="0" w:firstLine="851"/>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
    <w:nsid w:val="278E253E"/>
    <w:multiLevelType w:val="hybridMultilevel"/>
    <w:tmpl w:val="DF705B4E"/>
    <w:lvl w:ilvl="0" w:tplc="10E0CDF2">
      <w:start w:val="1"/>
      <w:numFmt w:val="bullet"/>
      <w:lvlText w:val=""/>
      <w:lvlJc w:val="righ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9125EC0"/>
    <w:multiLevelType w:val="hybridMultilevel"/>
    <w:tmpl w:val="7312025A"/>
    <w:lvl w:ilvl="0" w:tplc="7A988920">
      <w:start w:val="1"/>
      <w:numFmt w:val="bullet"/>
      <w:lvlText w:val=""/>
      <w:lvlJc w:val="left"/>
      <w:pPr>
        <w:tabs>
          <w:tab w:val="num" w:pos="851"/>
        </w:tabs>
        <w:ind w:left="0" w:firstLine="851"/>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B7200CD"/>
    <w:multiLevelType w:val="hybridMultilevel"/>
    <w:tmpl w:val="B4940F1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2C36583E"/>
    <w:multiLevelType w:val="hybridMultilevel"/>
    <w:tmpl w:val="FA0A1BCA"/>
    <w:lvl w:ilvl="0" w:tplc="836A0BFE">
      <w:start w:val="1"/>
      <w:numFmt w:val="bullet"/>
      <w:lvlText w:val=""/>
      <w:lvlJc w:val="left"/>
      <w:pPr>
        <w:tabs>
          <w:tab w:val="num" w:pos="851"/>
        </w:tabs>
        <w:ind w:left="851" w:firstLine="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3">
    <w:nsid w:val="2D857888"/>
    <w:multiLevelType w:val="hybridMultilevel"/>
    <w:tmpl w:val="98EE5598"/>
    <w:lvl w:ilvl="0" w:tplc="7A663D9A">
      <w:start w:val="1"/>
      <w:numFmt w:val="bullet"/>
      <w:lvlText w:val="-"/>
      <w:lvlJc w:val="left"/>
      <w:pPr>
        <w:ind w:left="720" w:hanging="360"/>
      </w:pPr>
      <w:rPr>
        <w:rFonts w:ascii="Calibri" w:eastAsiaTheme="minorEastAsia"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2E472706"/>
    <w:multiLevelType w:val="hybridMultilevel"/>
    <w:tmpl w:val="787EE9E6"/>
    <w:lvl w:ilvl="0" w:tplc="B428F982">
      <w:start w:val="1"/>
      <w:numFmt w:val="bullet"/>
      <w:lvlText w:val=""/>
      <w:lvlJc w:val="left"/>
      <w:pPr>
        <w:tabs>
          <w:tab w:val="num" w:pos="1702"/>
        </w:tabs>
        <w:ind w:left="851" w:firstLine="851"/>
      </w:pPr>
      <w:rPr>
        <w:rFonts w:ascii="Symbol" w:hAnsi="Symbol"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5">
    <w:nsid w:val="2EFD5989"/>
    <w:multiLevelType w:val="hybridMultilevel"/>
    <w:tmpl w:val="4ECE864C"/>
    <w:lvl w:ilvl="0" w:tplc="B428F982">
      <w:start w:val="1"/>
      <w:numFmt w:val="bullet"/>
      <w:lvlText w:val=""/>
      <w:lvlJc w:val="left"/>
      <w:pPr>
        <w:tabs>
          <w:tab w:val="num" w:pos="851"/>
        </w:tabs>
        <w:ind w:left="0" w:firstLine="851"/>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364A60D3"/>
    <w:multiLevelType w:val="hybridMultilevel"/>
    <w:tmpl w:val="718ECEA6"/>
    <w:lvl w:ilvl="0" w:tplc="04220001">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start w:val="1"/>
      <w:numFmt w:val="bullet"/>
      <w:lvlText w:val=""/>
      <w:lvlJc w:val="left"/>
      <w:pPr>
        <w:ind w:left="2869" w:hanging="360"/>
      </w:pPr>
      <w:rPr>
        <w:rFonts w:ascii="Wingdings" w:hAnsi="Wingdings" w:hint="default"/>
      </w:rPr>
    </w:lvl>
    <w:lvl w:ilvl="3" w:tplc="04220001">
      <w:start w:val="1"/>
      <w:numFmt w:val="bullet"/>
      <w:lvlText w:val=""/>
      <w:lvlJc w:val="left"/>
      <w:pPr>
        <w:ind w:left="3589" w:hanging="360"/>
      </w:pPr>
      <w:rPr>
        <w:rFonts w:ascii="Symbol" w:hAnsi="Symbol" w:hint="default"/>
      </w:rPr>
    </w:lvl>
    <w:lvl w:ilvl="4" w:tplc="04220003">
      <w:start w:val="1"/>
      <w:numFmt w:val="bullet"/>
      <w:lvlText w:val="o"/>
      <w:lvlJc w:val="left"/>
      <w:pPr>
        <w:ind w:left="4309" w:hanging="360"/>
      </w:pPr>
      <w:rPr>
        <w:rFonts w:ascii="Courier New" w:hAnsi="Courier New" w:cs="Courier New" w:hint="default"/>
      </w:rPr>
    </w:lvl>
    <w:lvl w:ilvl="5" w:tplc="04220005">
      <w:start w:val="1"/>
      <w:numFmt w:val="bullet"/>
      <w:lvlText w:val=""/>
      <w:lvlJc w:val="left"/>
      <w:pPr>
        <w:ind w:left="5029" w:hanging="360"/>
      </w:pPr>
      <w:rPr>
        <w:rFonts w:ascii="Wingdings" w:hAnsi="Wingdings" w:hint="default"/>
      </w:rPr>
    </w:lvl>
    <w:lvl w:ilvl="6" w:tplc="04220001">
      <w:start w:val="1"/>
      <w:numFmt w:val="bullet"/>
      <w:lvlText w:val=""/>
      <w:lvlJc w:val="left"/>
      <w:pPr>
        <w:ind w:left="5749" w:hanging="360"/>
      </w:pPr>
      <w:rPr>
        <w:rFonts w:ascii="Symbol" w:hAnsi="Symbol" w:hint="default"/>
      </w:rPr>
    </w:lvl>
    <w:lvl w:ilvl="7" w:tplc="04220003">
      <w:start w:val="1"/>
      <w:numFmt w:val="bullet"/>
      <w:lvlText w:val="o"/>
      <w:lvlJc w:val="left"/>
      <w:pPr>
        <w:ind w:left="6469" w:hanging="360"/>
      </w:pPr>
      <w:rPr>
        <w:rFonts w:ascii="Courier New" w:hAnsi="Courier New" w:cs="Courier New" w:hint="default"/>
      </w:rPr>
    </w:lvl>
    <w:lvl w:ilvl="8" w:tplc="04220005">
      <w:start w:val="1"/>
      <w:numFmt w:val="bullet"/>
      <w:lvlText w:val=""/>
      <w:lvlJc w:val="left"/>
      <w:pPr>
        <w:ind w:left="7189" w:hanging="360"/>
      </w:pPr>
      <w:rPr>
        <w:rFonts w:ascii="Wingdings" w:hAnsi="Wingdings" w:hint="default"/>
      </w:rPr>
    </w:lvl>
  </w:abstractNum>
  <w:abstractNum w:abstractNumId="17">
    <w:nsid w:val="3BAC687E"/>
    <w:multiLevelType w:val="hybridMultilevel"/>
    <w:tmpl w:val="CA54AB8C"/>
    <w:lvl w:ilvl="0" w:tplc="10E0CDF2">
      <w:start w:val="1"/>
      <w:numFmt w:val="bullet"/>
      <w:lvlText w:val=""/>
      <w:lvlJc w:val="righ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nsid w:val="3C7A5869"/>
    <w:multiLevelType w:val="hybridMultilevel"/>
    <w:tmpl w:val="6BB800DE"/>
    <w:lvl w:ilvl="0" w:tplc="98A0A17E">
      <w:start w:val="1"/>
      <w:numFmt w:val="decimal"/>
      <w:lvlText w:val="%1."/>
      <w:lvlJc w:val="left"/>
      <w:pPr>
        <w:tabs>
          <w:tab w:val="num" w:pos="720"/>
        </w:tabs>
        <w:ind w:left="720" w:hanging="360"/>
      </w:pPr>
    </w:lvl>
    <w:lvl w:ilvl="1" w:tplc="08867CDA">
      <w:start w:val="1"/>
      <w:numFmt w:val="bullet"/>
      <w:lvlText w:val="o"/>
      <w:lvlJc w:val="left"/>
      <w:pPr>
        <w:tabs>
          <w:tab w:val="num" w:pos="1440"/>
        </w:tabs>
        <w:ind w:left="1440" w:hanging="360"/>
      </w:pPr>
      <w:rPr>
        <w:rFonts w:ascii="Courier New" w:hAnsi="Courier New" w:cs="Times New Roman" w:hint="default"/>
        <w:sz w:val="20"/>
      </w:rPr>
    </w:lvl>
    <w:lvl w:ilvl="2" w:tplc="46825498">
      <w:start w:val="1"/>
      <w:numFmt w:val="bullet"/>
      <w:lvlText w:val=""/>
      <w:lvlJc w:val="left"/>
      <w:pPr>
        <w:tabs>
          <w:tab w:val="num" w:pos="2160"/>
        </w:tabs>
        <w:ind w:left="2160" w:hanging="360"/>
      </w:pPr>
      <w:rPr>
        <w:rFonts w:ascii="Wingdings" w:hAnsi="Wingdings" w:hint="default"/>
        <w:sz w:val="20"/>
      </w:rPr>
    </w:lvl>
    <w:lvl w:ilvl="3" w:tplc="4AFE7DD6">
      <w:start w:val="1"/>
      <w:numFmt w:val="decimal"/>
      <w:lvlText w:val="%4)"/>
      <w:lvlJc w:val="left"/>
      <w:pPr>
        <w:tabs>
          <w:tab w:val="num" w:pos="2880"/>
        </w:tabs>
        <w:ind w:left="2880" w:hanging="360"/>
      </w:pPr>
    </w:lvl>
    <w:lvl w:ilvl="4" w:tplc="77D00A76">
      <w:start w:val="1"/>
      <w:numFmt w:val="decimal"/>
      <w:lvlText w:val="%5."/>
      <w:lvlJc w:val="left"/>
      <w:pPr>
        <w:tabs>
          <w:tab w:val="num" w:pos="3600"/>
        </w:tabs>
        <w:ind w:left="3600" w:hanging="360"/>
      </w:pPr>
    </w:lvl>
    <w:lvl w:ilvl="5" w:tplc="96049B1E">
      <w:start w:val="1"/>
      <w:numFmt w:val="decimal"/>
      <w:lvlText w:val="%6."/>
      <w:lvlJc w:val="left"/>
      <w:pPr>
        <w:tabs>
          <w:tab w:val="num" w:pos="4320"/>
        </w:tabs>
        <w:ind w:left="4320" w:hanging="360"/>
      </w:pPr>
    </w:lvl>
    <w:lvl w:ilvl="6" w:tplc="7ED2B140">
      <w:start w:val="1"/>
      <w:numFmt w:val="decimal"/>
      <w:lvlText w:val="%7."/>
      <w:lvlJc w:val="left"/>
      <w:pPr>
        <w:tabs>
          <w:tab w:val="num" w:pos="5040"/>
        </w:tabs>
        <w:ind w:left="5040" w:hanging="360"/>
      </w:pPr>
    </w:lvl>
    <w:lvl w:ilvl="7" w:tplc="96BC150C">
      <w:start w:val="1"/>
      <w:numFmt w:val="decimal"/>
      <w:lvlText w:val="%8."/>
      <w:lvlJc w:val="left"/>
      <w:pPr>
        <w:tabs>
          <w:tab w:val="num" w:pos="5760"/>
        </w:tabs>
        <w:ind w:left="5760" w:hanging="360"/>
      </w:pPr>
    </w:lvl>
    <w:lvl w:ilvl="8" w:tplc="BED81856">
      <w:start w:val="1"/>
      <w:numFmt w:val="decimal"/>
      <w:lvlText w:val="%9."/>
      <w:lvlJc w:val="left"/>
      <w:pPr>
        <w:tabs>
          <w:tab w:val="num" w:pos="6480"/>
        </w:tabs>
        <w:ind w:left="6480" w:hanging="360"/>
      </w:pPr>
    </w:lvl>
  </w:abstractNum>
  <w:abstractNum w:abstractNumId="19">
    <w:nsid w:val="3D5E70BE"/>
    <w:multiLevelType w:val="hybridMultilevel"/>
    <w:tmpl w:val="E2822092"/>
    <w:lvl w:ilvl="0" w:tplc="7A988920">
      <w:start w:val="1"/>
      <w:numFmt w:val="bullet"/>
      <w:lvlText w:val=""/>
      <w:lvlJc w:val="left"/>
      <w:pPr>
        <w:tabs>
          <w:tab w:val="num" w:pos="851"/>
        </w:tabs>
        <w:ind w:left="0" w:firstLine="851"/>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0">
    <w:nsid w:val="3E1B54E8"/>
    <w:multiLevelType w:val="hybridMultilevel"/>
    <w:tmpl w:val="37924576"/>
    <w:lvl w:ilvl="0" w:tplc="7A988920">
      <w:start w:val="1"/>
      <w:numFmt w:val="bullet"/>
      <w:lvlText w:val=""/>
      <w:lvlJc w:val="left"/>
      <w:pPr>
        <w:tabs>
          <w:tab w:val="num" w:pos="851"/>
        </w:tabs>
        <w:ind w:left="0" w:firstLine="851"/>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43294BC9"/>
    <w:multiLevelType w:val="hybridMultilevel"/>
    <w:tmpl w:val="282A24E4"/>
    <w:lvl w:ilvl="0" w:tplc="836A0BFE">
      <w:start w:val="1"/>
      <w:numFmt w:val="bullet"/>
      <w:lvlText w:val=""/>
      <w:lvlJc w:val="left"/>
      <w:pPr>
        <w:tabs>
          <w:tab w:val="num" w:pos="851"/>
        </w:tabs>
        <w:ind w:left="851"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444A0D60"/>
    <w:multiLevelType w:val="hybridMultilevel"/>
    <w:tmpl w:val="BE20626C"/>
    <w:lvl w:ilvl="0" w:tplc="7A988920">
      <w:start w:val="1"/>
      <w:numFmt w:val="bullet"/>
      <w:lvlText w:val=""/>
      <w:lvlJc w:val="left"/>
      <w:pPr>
        <w:tabs>
          <w:tab w:val="num" w:pos="851"/>
        </w:tabs>
        <w:ind w:left="0" w:firstLine="851"/>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46863EF8"/>
    <w:multiLevelType w:val="hybridMultilevel"/>
    <w:tmpl w:val="F154ABC0"/>
    <w:lvl w:ilvl="0" w:tplc="836A0BFE">
      <w:start w:val="1"/>
      <w:numFmt w:val="bullet"/>
      <w:lvlText w:val=""/>
      <w:lvlJc w:val="left"/>
      <w:pPr>
        <w:tabs>
          <w:tab w:val="num" w:pos="851"/>
        </w:tabs>
        <w:ind w:left="851" w:firstLine="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4">
    <w:nsid w:val="480B1053"/>
    <w:multiLevelType w:val="hybridMultilevel"/>
    <w:tmpl w:val="DE5AB556"/>
    <w:lvl w:ilvl="0" w:tplc="10E0CDF2">
      <w:start w:val="1"/>
      <w:numFmt w:val="bullet"/>
      <w:lvlText w:val=""/>
      <w:lvlJc w:val="righ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25">
    <w:nsid w:val="48BA489E"/>
    <w:multiLevelType w:val="hybridMultilevel"/>
    <w:tmpl w:val="46663CC8"/>
    <w:lvl w:ilvl="0" w:tplc="836A0BFE">
      <w:start w:val="1"/>
      <w:numFmt w:val="bullet"/>
      <w:lvlText w:val=""/>
      <w:lvlJc w:val="left"/>
      <w:pPr>
        <w:tabs>
          <w:tab w:val="num" w:pos="851"/>
        </w:tabs>
        <w:ind w:left="851"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49A57743"/>
    <w:multiLevelType w:val="hybridMultilevel"/>
    <w:tmpl w:val="2ED29E46"/>
    <w:lvl w:ilvl="0" w:tplc="10E0CDF2">
      <w:start w:val="1"/>
      <w:numFmt w:val="bullet"/>
      <w:lvlText w:val=""/>
      <w:lvlJc w:val="righ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27">
    <w:nsid w:val="4B20463C"/>
    <w:multiLevelType w:val="hybridMultilevel"/>
    <w:tmpl w:val="8076A6F4"/>
    <w:lvl w:ilvl="0" w:tplc="836A0BFE">
      <w:start w:val="1"/>
      <w:numFmt w:val="bullet"/>
      <w:lvlText w:val=""/>
      <w:lvlJc w:val="left"/>
      <w:pPr>
        <w:tabs>
          <w:tab w:val="num" w:pos="851"/>
        </w:tabs>
        <w:ind w:left="851" w:firstLine="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nsid w:val="4EFC6DA4"/>
    <w:multiLevelType w:val="hybridMultilevel"/>
    <w:tmpl w:val="F350D292"/>
    <w:lvl w:ilvl="0" w:tplc="B428F982">
      <w:start w:val="1"/>
      <w:numFmt w:val="bullet"/>
      <w:lvlText w:val=""/>
      <w:lvlJc w:val="left"/>
      <w:pPr>
        <w:tabs>
          <w:tab w:val="num" w:pos="851"/>
        </w:tabs>
        <w:ind w:left="0" w:firstLine="851"/>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507449DD"/>
    <w:multiLevelType w:val="hybridMultilevel"/>
    <w:tmpl w:val="D3C6F210"/>
    <w:lvl w:ilvl="0" w:tplc="10E0CDF2">
      <w:start w:val="1"/>
      <w:numFmt w:val="bullet"/>
      <w:lvlText w:val=""/>
      <w:lvlJc w:val="righ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30">
    <w:nsid w:val="549220CF"/>
    <w:multiLevelType w:val="hybridMultilevel"/>
    <w:tmpl w:val="DF9E6F88"/>
    <w:lvl w:ilvl="0" w:tplc="7CCC319A">
      <w:start w:val="1"/>
      <w:numFmt w:val="bullet"/>
      <w:lvlText w:val=""/>
      <w:lvlJc w:val="left"/>
      <w:pPr>
        <w:tabs>
          <w:tab w:val="num" w:pos="1713"/>
        </w:tabs>
        <w:ind w:left="1713" w:hanging="360"/>
      </w:pPr>
      <w:rPr>
        <w:rFonts w:ascii="Symbol" w:hAnsi="Symbol" w:hint="default"/>
      </w:rPr>
    </w:lvl>
    <w:lvl w:ilvl="1" w:tplc="04190003">
      <w:start w:val="1"/>
      <w:numFmt w:val="bullet"/>
      <w:lvlText w:val="o"/>
      <w:lvlJc w:val="left"/>
      <w:pPr>
        <w:tabs>
          <w:tab w:val="num" w:pos="2433"/>
        </w:tabs>
        <w:ind w:left="2433" w:hanging="360"/>
      </w:pPr>
      <w:rPr>
        <w:rFonts w:ascii="Courier New" w:hAnsi="Courier New" w:cs="Courier New" w:hint="default"/>
      </w:rPr>
    </w:lvl>
    <w:lvl w:ilvl="2" w:tplc="04190005">
      <w:start w:val="1"/>
      <w:numFmt w:val="bullet"/>
      <w:lvlText w:val=""/>
      <w:lvlJc w:val="left"/>
      <w:pPr>
        <w:tabs>
          <w:tab w:val="num" w:pos="3153"/>
        </w:tabs>
        <w:ind w:left="3153" w:hanging="360"/>
      </w:pPr>
      <w:rPr>
        <w:rFonts w:ascii="Wingdings" w:hAnsi="Wingdings" w:hint="default"/>
      </w:rPr>
    </w:lvl>
    <w:lvl w:ilvl="3" w:tplc="04190001">
      <w:start w:val="1"/>
      <w:numFmt w:val="bullet"/>
      <w:lvlText w:val=""/>
      <w:lvlJc w:val="left"/>
      <w:pPr>
        <w:tabs>
          <w:tab w:val="num" w:pos="3873"/>
        </w:tabs>
        <w:ind w:left="3873" w:hanging="360"/>
      </w:pPr>
      <w:rPr>
        <w:rFonts w:ascii="Symbol" w:hAnsi="Symbol" w:hint="default"/>
      </w:rPr>
    </w:lvl>
    <w:lvl w:ilvl="4" w:tplc="04190003">
      <w:start w:val="1"/>
      <w:numFmt w:val="bullet"/>
      <w:lvlText w:val="o"/>
      <w:lvlJc w:val="left"/>
      <w:pPr>
        <w:tabs>
          <w:tab w:val="num" w:pos="4593"/>
        </w:tabs>
        <w:ind w:left="4593" w:hanging="360"/>
      </w:pPr>
      <w:rPr>
        <w:rFonts w:ascii="Courier New" w:hAnsi="Courier New" w:cs="Courier New" w:hint="default"/>
      </w:rPr>
    </w:lvl>
    <w:lvl w:ilvl="5" w:tplc="04190005">
      <w:start w:val="1"/>
      <w:numFmt w:val="bullet"/>
      <w:lvlText w:val=""/>
      <w:lvlJc w:val="left"/>
      <w:pPr>
        <w:tabs>
          <w:tab w:val="num" w:pos="5313"/>
        </w:tabs>
        <w:ind w:left="5313" w:hanging="360"/>
      </w:pPr>
      <w:rPr>
        <w:rFonts w:ascii="Wingdings" w:hAnsi="Wingdings" w:hint="default"/>
      </w:rPr>
    </w:lvl>
    <w:lvl w:ilvl="6" w:tplc="04190001">
      <w:start w:val="1"/>
      <w:numFmt w:val="bullet"/>
      <w:lvlText w:val=""/>
      <w:lvlJc w:val="left"/>
      <w:pPr>
        <w:tabs>
          <w:tab w:val="num" w:pos="6033"/>
        </w:tabs>
        <w:ind w:left="6033" w:hanging="360"/>
      </w:pPr>
      <w:rPr>
        <w:rFonts w:ascii="Symbol" w:hAnsi="Symbol" w:hint="default"/>
      </w:rPr>
    </w:lvl>
    <w:lvl w:ilvl="7" w:tplc="04190003">
      <w:start w:val="1"/>
      <w:numFmt w:val="bullet"/>
      <w:lvlText w:val="o"/>
      <w:lvlJc w:val="left"/>
      <w:pPr>
        <w:tabs>
          <w:tab w:val="num" w:pos="6753"/>
        </w:tabs>
        <w:ind w:left="6753" w:hanging="360"/>
      </w:pPr>
      <w:rPr>
        <w:rFonts w:ascii="Courier New" w:hAnsi="Courier New" w:cs="Courier New" w:hint="default"/>
      </w:rPr>
    </w:lvl>
    <w:lvl w:ilvl="8" w:tplc="04190005">
      <w:start w:val="1"/>
      <w:numFmt w:val="bullet"/>
      <w:lvlText w:val=""/>
      <w:lvlJc w:val="left"/>
      <w:pPr>
        <w:tabs>
          <w:tab w:val="num" w:pos="7473"/>
        </w:tabs>
        <w:ind w:left="7473" w:hanging="360"/>
      </w:pPr>
      <w:rPr>
        <w:rFonts w:ascii="Wingdings" w:hAnsi="Wingdings" w:hint="default"/>
      </w:rPr>
    </w:lvl>
  </w:abstractNum>
  <w:abstractNum w:abstractNumId="31">
    <w:nsid w:val="552C4498"/>
    <w:multiLevelType w:val="hybridMultilevel"/>
    <w:tmpl w:val="6094AB00"/>
    <w:lvl w:ilvl="0" w:tplc="B428F982">
      <w:start w:val="1"/>
      <w:numFmt w:val="bullet"/>
      <w:lvlText w:val=""/>
      <w:lvlJc w:val="left"/>
      <w:pPr>
        <w:tabs>
          <w:tab w:val="num" w:pos="851"/>
        </w:tabs>
        <w:ind w:left="0" w:firstLine="851"/>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58A16DA0"/>
    <w:multiLevelType w:val="hybridMultilevel"/>
    <w:tmpl w:val="E46C862A"/>
    <w:lvl w:ilvl="0" w:tplc="98A0A17E">
      <w:start w:val="1"/>
      <w:numFmt w:val="decimal"/>
      <w:lvlText w:val="%1."/>
      <w:lvlJc w:val="left"/>
      <w:pPr>
        <w:tabs>
          <w:tab w:val="num" w:pos="720"/>
        </w:tabs>
        <w:ind w:left="720" w:hanging="360"/>
      </w:pPr>
    </w:lvl>
    <w:lvl w:ilvl="1" w:tplc="04220003">
      <w:start w:val="1"/>
      <w:numFmt w:val="bullet"/>
      <w:lvlText w:val="o"/>
      <w:lvlJc w:val="left"/>
      <w:pPr>
        <w:tabs>
          <w:tab w:val="num" w:pos="1440"/>
        </w:tabs>
        <w:ind w:left="1440" w:hanging="360"/>
      </w:pPr>
      <w:rPr>
        <w:rFonts w:ascii="Courier New" w:hAnsi="Courier New" w:cs="Courier New" w:hint="default"/>
        <w:sz w:val="20"/>
      </w:rPr>
    </w:lvl>
    <w:lvl w:ilvl="2" w:tplc="46825498">
      <w:start w:val="1"/>
      <w:numFmt w:val="bullet"/>
      <w:lvlText w:val=""/>
      <w:lvlJc w:val="left"/>
      <w:pPr>
        <w:tabs>
          <w:tab w:val="num" w:pos="2160"/>
        </w:tabs>
        <w:ind w:left="2160" w:hanging="360"/>
      </w:pPr>
      <w:rPr>
        <w:rFonts w:ascii="Wingdings" w:hAnsi="Wingdings" w:hint="default"/>
        <w:sz w:val="20"/>
      </w:rPr>
    </w:lvl>
    <w:lvl w:ilvl="3" w:tplc="4AFE7DD6">
      <w:start w:val="1"/>
      <w:numFmt w:val="decimal"/>
      <w:lvlText w:val="%4)"/>
      <w:lvlJc w:val="left"/>
      <w:pPr>
        <w:tabs>
          <w:tab w:val="num" w:pos="2880"/>
        </w:tabs>
        <w:ind w:left="2880" w:hanging="360"/>
      </w:pPr>
    </w:lvl>
    <w:lvl w:ilvl="4" w:tplc="77D00A76">
      <w:start w:val="1"/>
      <w:numFmt w:val="decimal"/>
      <w:lvlText w:val="%5."/>
      <w:lvlJc w:val="left"/>
      <w:pPr>
        <w:tabs>
          <w:tab w:val="num" w:pos="3600"/>
        </w:tabs>
        <w:ind w:left="3600" w:hanging="360"/>
      </w:pPr>
    </w:lvl>
    <w:lvl w:ilvl="5" w:tplc="96049B1E">
      <w:start w:val="1"/>
      <w:numFmt w:val="decimal"/>
      <w:lvlText w:val="%6."/>
      <w:lvlJc w:val="left"/>
      <w:pPr>
        <w:tabs>
          <w:tab w:val="num" w:pos="4320"/>
        </w:tabs>
        <w:ind w:left="4320" w:hanging="360"/>
      </w:pPr>
    </w:lvl>
    <w:lvl w:ilvl="6" w:tplc="7ED2B140">
      <w:start w:val="1"/>
      <w:numFmt w:val="decimal"/>
      <w:lvlText w:val="%7."/>
      <w:lvlJc w:val="left"/>
      <w:pPr>
        <w:tabs>
          <w:tab w:val="num" w:pos="5040"/>
        </w:tabs>
        <w:ind w:left="5040" w:hanging="360"/>
      </w:pPr>
    </w:lvl>
    <w:lvl w:ilvl="7" w:tplc="96BC150C">
      <w:start w:val="1"/>
      <w:numFmt w:val="decimal"/>
      <w:lvlText w:val="%8."/>
      <w:lvlJc w:val="left"/>
      <w:pPr>
        <w:tabs>
          <w:tab w:val="num" w:pos="5760"/>
        </w:tabs>
        <w:ind w:left="5760" w:hanging="360"/>
      </w:pPr>
    </w:lvl>
    <w:lvl w:ilvl="8" w:tplc="BED81856">
      <w:start w:val="1"/>
      <w:numFmt w:val="decimal"/>
      <w:lvlText w:val="%9."/>
      <w:lvlJc w:val="left"/>
      <w:pPr>
        <w:tabs>
          <w:tab w:val="num" w:pos="6480"/>
        </w:tabs>
        <w:ind w:left="6480" w:hanging="360"/>
      </w:pPr>
    </w:lvl>
  </w:abstractNum>
  <w:abstractNum w:abstractNumId="33">
    <w:nsid w:val="592064D6"/>
    <w:multiLevelType w:val="hybridMultilevel"/>
    <w:tmpl w:val="20525E68"/>
    <w:lvl w:ilvl="0" w:tplc="43F8154E">
      <w:numFmt w:val="bullet"/>
      <w:lvlText w:val=""/>
      <w:lvlJc w:val="left"/>
      <w:pPr>
        <w:tabs>
          <w:tab w:val="num" w:pos="568"/>
        </w:tabs>
        <w:ind w:left="-283" w:firstLine="851"/>
      </w:pPr>
      <w:rPr>
        <w:rFonts w:ascii="Symbol" w:eastAsia="MS Mincho" w:hAnsi="Symbol" w:cs="Times New Roman" w:hint="default"/>
        <w:lang w:val="uk-UA"/>
      </w:rPr>
    </w:lvl>
    <w:lvl w:ilvl="1" w:tplc="04220003">
      <w:start w:val="1"/>
      <w:numFmt w:val="bullet"/>
      <w:lvlText w:val="o"/>
      <w:lvlJc w:val="left"/>
      <w:pPr>
        <w:tabs>
          <w:tab w:val="num" w:pos="1157"/>
        </w:tabs>
        <w:ind w:left="1157" w:hanging="360"/>
      </w:pPr>
      <w:rPr>
        <w:rFonts w:ascii="Courier New" w:hAnsi="Courier New" w:cs="Courier New" w:hint="default"/>
      </w:rPr>
    </w:lvl>
    <w:lvl w:ilvl="2" w:tplc="04220005">
      <w:start w:val="1"/>
      <w:numFmt w:val="bullet"/>
      <w:lvlText w:val=""/>
      <w:lvlJc w:val="left"/>
      <w:pPr>
        <w:tabs>
          <w:tab w:val="num" w:pos="1877"/>
        </w:tabs>
        <w:ind w:left="1877" w:hanging="360"/>
      </w:pPr>
      <w:rPr>
        <w:rFonts w:ascii="Wingdings" w:hAnsi="Wingdings" w:hint="default"/>
      </w:rPr>
    </w:lvl>
    <w:lvl w:ilvl="3" w:tplc="04220001">
      <w:start w:val="1"/>
      <w:numFmt w:val="bullet"/>
      <w:lvlText w:val=""/>
      <w:lvlJc w:val="left"/>
      <w:pPr>
        <w:tabs>
          <w:tab w:val="num" w:pos="2597"/>
        </w:tabs>
        <w:ind w:left="2597" w:hanging="360"/>
      </w:pPr>
      <w:rPr>
        <w:rFonts w:ascii="Symbol" w:hAnsi="Symbol" w:hint="default"/>
      </w:rPr>
    </w:lvl>
    <w:lvl w:ilvl="4" w:tplc="04220003">
      <w:start w:val="1"/>
      <w:numFmt w:val="bullet"/>
      <w:lvlText w:val="o"/>
      <w:lvlJc w:val="left"/>
      <w:pPr>
        <w:tabs>
          <w:tab w:val="num" w:pos="3317"/>
        </w:tabs>
        <w:ind w:left="3317" w:hanging="360"/>
      </w:pPr>
      <w:rPr>
        <w:rFonts w:ascii="Courier New" w:hAnsi="Courier New" w:cs="Courier New" w:hint="default"/>
      </w:rPr>
    </w:lvl>
    <w:lvl w:ilvl="5" w:tplc="04220005">
      <w:start w:val="1"/>
      <w:numFmt w:val="bullet"/>
      <w:lvlText w:val=""/>
      <w:lvlJc w:val="left"/>
      <w:pPr>
        <w:tabs>
          <w:tab w:val="num" w:pos="4037"/>
        </w:tabs>
        <w:ind w:left="4037" w:hanging="360"/>
      </w:pPr>
      <w:rPr>
        <w:rFonts w:ascii="Wingdings" w:hAnsi="Wingdings" w:hint="default"/>
      </w:rPr>
    </w:lvl>
    <w:lvl w:ilvl="6" w:tplc="04220001">
      <w:start w:val="1"/>
      <w:numFmt w:val="bullet"/>
      <w:lvlText w:val=""/>
      <w:lvlJc w:val="left"/>
      <w:pPr>
        <w:tabs>
          <w:tab w:val="num" w:pos="4757"/>
        </w:tabs>
        <w:ind w:left="4757" w:hanging="360"/>
      </w:pPr>
      <w:rPr>
        <w:rFonts w:ascii="Symbol" w:hAnsi="Symbol" w:hint="default"/>
      </w:rPr>
    </w:lvl>
    <w:lvl w:ilvl="7" w:tplc="04220003">
      <w:start w:val="1"/>
      <w:numFmt w:val="bullet"/>
      <w:lvlText w:val="o"/>
      <w:lvlJc w:val="left"/>
      <w:pPr>
        <w:tabs>
          <w:tab w:val="num" w:pos="5477"/>
        </w:tabs>
        <w:ind w:left="5477" w:hanging="360"/>
      </w:pPr>
      <w:rPr>
        <w:rFonts w:ascii="Courier New" w:hAnsi="Courier New" w:cs="Courier New" w:hint="default"/>
      </w:rPr>
    </w:lvl>
    <w:lvl w:ilvl="8" w:tplc="04220005">
      <w:start w:val="1"/>
      <w:numFmt w:val="bullet"/>
      <w:lvlText w:val=""/>
      <w:lvlJc w:val="left"/>
      <w:pPr>
        <w:tabs>
          <w:tab w:val="num" w:pos="6197"/>
        </w:tabs>
        <w:ind w:left="6197" w:hanging="360"/>
      </w:pPr>
      <w:rPr>
        <w:rFonts w:ascii="Wingdings" w:hAnsi="Wingdings" w:hint="default"/>
      </w:rPr>
    </w:lvl>
  </w:abstractNum>
  <w:abstractNum w:abstractNumId="34">
    <w:nsid w:val="59EC09D0"/>
    <w:multiLevelType w:val="hybridMultilevel"/>
    <w:tmpl w:val="506CAB82"/>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5">
    <w:nsid w:val="5BDF3A31"/>
    <w:multiLevelType w:val="hybridMultilevel"/>
    <w:tmpl w:val="3EFE28B4"/>
    <w:lvl w:ilvl="0" w:tplc="04220003">
      <w:start w:val="1"/>
      <w:numFmt w:val="bullet"/>
      <w:lvlText w:val="o"/>
      <w:lvlJc w:val="left"/>
      <w:pPr>
        <w:tabs>
          <w:tab w:val="num" w:pos="720"/>
        </w:tabs>
        <w:ind w:left="720" w:hanging="360"/>
      </w:pPr>
      <w:rPr>
        <w:rFonts w:ascii="Courier New" w:hAnsi="Courier New" w:cs="Courier New" w:hint="default"/>
      </w:rPr>
    </w:lvl>
    <w:lvl w:ilvl="1" w:tplc="08867CDA">
      <w:start w:val="1"/>
      <w:numFmt w:val="bullet"/>
      <w:lvlText w:val="o"/>
      <w:lvlJc w:val="left"/>
      <w:pPr>
        <w:tabs>
          <w:tab w:val="num" w:pos="1440"/>
        </w:tabs>
        <w:ind w:left="1440" w:hanging="360"/>
      </w:pPr>
      <w:rPr>
        <w:rFonts w:ascii="Courier New" w:hAnsi="Courier New" w:cs="Times New Roman" w:hint="default"/>
        <w:sz w:val="20"/>
      </w:rPr>
    </w:lvl>
    <w:lvl w:ilvl="2" w:tplc="46825498">
      <w:start w:val="1"/>
      <w:numFmt w:val="bullet"/>
      <w:lvlText w:val=""/>
      <w:lvlJc w:val="left"/>
      <w:pPr>
        <w:tabs>
          <w:tab w:val="num" w:pos="2160"/>
        </w:tabs>
        <w:ind w:left="2160" w:hanging="360"/>
      </w:pPr>
      <w:rPr>
        <w:rFonts w:ascii="Wingdings" w:hAnsi="Wingdings" w:hint="default"/>
        <w:sz w:val="20"/>
      </w:rPr>
    </w:lvl>
    <w:lvl w:ilvl="3" w:tplc="4AFE7DD6">
      <w:start w:val="1"/>
      <w:numFmt w:val="decimal"/>
      <w:lvlText w:val="%4)"/>
      <w:lvlJc w:val="left"/>
      <w:pPr>
        <w:tabs>
          <w:tab w:val="num" w:pos="2880"/>
        </w:tabs>
        <w:ind w:left="2880" w:hanging="360"/>
      </w:pPr>
    </w:lvl>
    <w:lvl w:ilvl="4" w:tplc="77D00A76">
      <w:start w:val="1"/>
      <w:numFmt w:val="decimal"/>
      <w:lvlText w:val="%5."/>
      <w:lvlJc w:val="left"/>
      <w:pPr>
        <w:tabs>
          <w:tab w:val="num" w:pos="3600"/>
        </w:tabs>
        <w:ind w:left="3600" w:hanging="360"/>
      </w:pPr>
    </w:lvl>
    <w:lvl w:ilvl="5" w:tplc="96049B1E">
      <w:start w:val="1"/>
      <w:numFmt w:val="decimal"/>
      <w:lvlText w:val="%6."/>
      <w:lvlJc w:val="left"/>
      <w:pPr>
        <w:tabs>
          <w:tab w:val="num" w:pos="4320"/>
        </w:tabs>
        <w:ind w:left="4320" w:hanging="360"/>
      </w:pPr>
    </w:lvl>
    <w:lvl w:ilvl="6" w:tplc="7ED2B140">
      <w:start w:val="1"/>
      <w:numFmt w:val="decimal"/>
      <w:lvlText w:val="%7."/>
      <w:lvlJc w:val="left"/>
      <w:pPr>
        <w:tabs>
          <w:tab w:val="num" w:pos="5040"/>
        </w:tabs>
        <w:ind w:left="5040" w:hanging="360"/>
      </w:pPr>
    </w:lvl>
    <w:lvl w:ilvl="7" w:tplc="96BC150C">
      <w:start w:val="1"/>
      <w:numFmt w:val="decimal"/>
      <w:lvlText w:val="%8."/>
      <w:lvlJc w:val="left"/>
      <w:pPr>
        <w:tabs>
          <w:tab w:val="num" w:pos="5760"/>
        </w:tabs>
        <w:ind w:left="5760" w:hanging="360"/>
      </w:pPr>
    </w:lvl>
    <w:lvl w:ilvl="8" w:tplc="BED81856">
      <w:start w:val="1"/>
      <w:numFmt w:val="decimal"/>
      <w:lvlText w:val="%9."/>
      <w:lvlJc w:val="left"/>
      <w:pPr>
        <w:tabs>
          <w:tab w:val="num" w:pos="6480"/>
        </w:tabs>
        <w:ind w:left="6480" w:hanging="360"/>
      </w:pPr>
    </w:lvl>
  </w:abstractNum>
  <w:abstractNum w:abstractNumId="36">
    <w:nsid w:val="5D5E22B0"/>
    <w:multiLevelType w:val="hybridMultilevel"/>
    <w:tmpl w:val="C5E8DB66"/>
    <w:lvl w:ilvl="0" w:tplc="10E0CDF2">
      <w:start w:val="1"/>
      <w:numFmt w:val="bullet"/>
      <w:lvlText w:val=""/>
      <w:lvlJc w:val="righ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ED858A8"/>
    <w:multiLevelType w:val="hybridMultilevel"/>
    <w:tmpl w:val="A544C3F4"/>
    <w:lvl w:ilvl="0" w:tplc="7A988920">
      <w:start w:val="1"/>
      <w:numFmt w:val="bullet"/>
      <w:lvlText w:val=""/>
      <w:lvlJc w:val="left"/>
      <w:pPr>
        <w:tabs>
          <w:tab w:val="num" w:pos="851"/>
        </w:tabs>
        <w:ind w:left="0" w:firstLine="851"/>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8">
    <w:nsid w:val="63F456F6"/>
    <w:multiLevelType w:val="hybridMultilevel"/>
    <w:tmpl w:val="AE86D488"/>
    <w:lvl w:ilvl="0" w:tplc="7A988920">
      <w:start w:val="1"/>
      <w:numFmt w:val="bullet"/>
      <w:lvlText w:val=""/>
      <w:lvlJc w:val="left"/>
      <w:pPr>
        <w:tabs>
          <w:tab w:val="num" w:pos="851"/>
        </w:tabs>
        <w:ind w:left="0" w:firstLine="851"/>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645018F8"/>
    <w:multiLevelType w:val="hybridMultilevel"/>
    <w:tmpl w:val="0960F48C"/>
    <w:lvl w:ilvl="0" w:tplc="5B80BD94">
      <w:start w:val="1"/>
      <w:numFmt w:val="decimal"/>
      <w:lvlText w:val="%1."/>
      <w:lvlJc w:val="left"/>
      <w:pPr>
        <w:tabs>
          <w:tab w:val="num" w:pos="720"/>
        </w:tabs>
        <w:ind w:left="720" w:hanging="360"/>
      </w:pPr>
    </w:lvl>
    <w:lvl w:ilvl="1" w:tplc="04220003">
      <w:start w:val="1"/>
      <w:numFmt w:val="bullet"/>
      <w:lvlText w:val="o"/>
      <w:lvlJc w:val="left"/>
      <w:pPr>
        <w:tabs>
          <w:tab w:val="num" w:pos="1440"/>
        </w:tabs>
        <w:ind w:left="1440" w:hanging="360"/>
      </w:pPr>
      <w:rPr>
        <w:rFonts w:ascii="Courier New" w:hAnsi="Courier New" w:cs="Courier New" w:hint="default"/>
        <w:sz w:val="20"/>
      </w:rPr>
    </w:lvl>
    <w:lvl w:ilvl="2" w:tplc="A91C11E4">
      <w:start w:val="1"/>
      <w:numFmt w:val="bullet"/>
      <w:lvlText w:val=""/>
      <w:lvlJc w:val="left"/>
      <w:pPr>
        <w:tabs>
          <w:tab w:val="num" w:pos="2160"/>
        </w:tabs>
        <w:ind w:left="2160" w:hanging="360"/>
      </w:pPr>
      <w:rPr>
        <w:rFonts w:ascii="Wingdings" w:hAnsi="Wingdings" w:hint="default"/>
        <w:sz w:val="20"/>
      </w:rPr>
    </w:lvl>
    <w:lvl w:ilvl="3" w:tplc="99827AEA">
      <w:start w:val="1"/>
      <w:numFmt w:val="decimal"/>
      <w:lvlText w:val="%4."/>
      <w:lvlJc w:val="left"/>
      <w:pPr>
        <w:tabs>
          <w:tab w:val="num" w:pos="2880"/>
        </w:tabs>
        <w:ind w:left="2880" w:hanging="360"/>
      </w:pPr>
    </w:lvl>
    <w:lvl w:ilvl="4" w:tplc="DC9A7CA0">
      <w:start w:val="1"/>
      <w:numFmt w:val="decimal"/>
      <w:lvlText w:val="%5."/>
      <w:lvlJc w:val="left"/>
      <w:pPr>
        <w:tabs>
          <w:tab w:val="num" w:pos="3600"/>
        </w:tabs>
        <w:ind w:left="3600" w:hanging="360"/>
      </w:pPr>
    </w:lvl>
    <w:lvl w:ilvl="5" w:tplc="9E28E8C2">
      <w:start w:val="1"/>
      <w:numFmt w:val="decimal"/>
      <w:lvlText w:val="%6."/>
      <w:lvlJc w:val="left"/>
      <w:pPr>
        <w:tabs>
          <w:tab w:val="num" w:pos="4320"/>
        </w:tabs>
        <w:ind w:left="4320" w:hanging="360"/>
      </w:pPr>
    </w:lvl>
    <w:lvl w:ilvl="6" w:tplc="F0C6A18A">
      <w:start w:val="1"/>
      <w:numFmt w:val="decimal"/>
      <w:lvlText w:val="%7."/>
      <w:lvlJc w:val="left"/>
      <w:pPr>
        <w:tabs>
          <w:tab w:val="num" w:pos="5040"/>
        </w:tabs>
        <w:ind w:left="5040" w:hanging="360"/>
      </w:pPr>
    </w:lvl>
    <w:lvl w:ilvl="7" w:tplc="97460878">
      <w:start w:val="1"/>
      <w:numFmt w:val="decimal"/>
      <w:lvlText w:val="%8."/>
      <w:lvlJc w:val="left"/>
      <w:pPr>
        <w:tabs>
          <w:tab w:val="num" w:pos="5760"/>
        </w:tabs>
        <w:ind w:left="5760" w:hanging="360"/>
      </w:pPr>
    </w:lvl>
    <w:lvl w:ilvl="8" w:tplc="4C56164A">
      <w:start w:val="1"/>
      <w:numFmt w:val="decimal"/>
      <w:lvlText w:val="%9."/>
      <w:lvlJc w:val="left"/>
      <w:pPr>
        <w:tabs>
          <w:tab w:val="num" w:pos="6480"/>
        </w:tabs>
        <w:ind w:left="6480" w:hanging="360"/>
      </w:pPr>
    </w:lvl>
  </w:abstractNum>
  <w:abstractNum w:abstractNumId="40">
    <w:nsid w:val="649904BE"/>
    <w:multiLevelType w:val="hybridMultilevel"/>
    <w:tmpl w:val="2C5C0B82"/>
    <w:lvl w:ilvl="0" w:tplc="10E0CDF2">
      <w:start w:val="1"/>
      <w:numFmt w:val="bullet"/>
      <w:lvlText w:val=""/>
      <w:lvlJc w:val="righ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41">
    <w:nsid w:val="6E870721"/>
    <w:multiLevelType w:val="hybridMultilevel"/>
    <w:tmpl w:val="39F83F4A"/>
    <w:lvl w:ilvl="0" w:tplc="04190001">
      <w:start w:val="1"/>
      <w:numFmt w:val="bullet"/>
      <w:lvlText w:val=""/>
      <w:lvlJc w:val="left"/>
      <w:pPr>
        <w:ind w:left="720" w:hanging="360"/>
      </w:pPr>
      <w:rPr>
        <w:rFonts w:ascii="Symbol" w:hAnsi="Symbol" w:hint="default"/>
      </w:rPr>
    </w:lvl>
    <w:lvl w:ilvl="1" w:tplc="10E0CDF2">
      <w:start w:val="1"/>
      <w:numFmt w:val="bullet"/>
      <w:lvlText w:val=""/>
      <w:lvlJc w:val="righ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6ED53BFE"/>
    <w:multiLevelType w:val="hybridMultilevel"/>
    <w:tmpl w:val="8E5027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3">
    <w:nsid w:val="75BB65EB"/>
    <w:multiLevelType w:val="hybridMultilevel"/>
    <w:tmpl w:val="542EDF28"/>
    <w:lvl w:ilvl="0" w:tplc="04220001">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start w:val="1"/>
      <w:numFmt w:val="bullet"/>
      <w:lvlText w:val=""/>
      <w:lvlJc w:val="left"/>
      <w:pPr>
        <w:ind w:left="2869" w:hanging="360"/>
      </w:pPr>
      <w:rPr>
        <w:rFonts w:ascii="Wingdings" w:hAnsi="Wingdings" w:hint="default"/>
      </w:rPr>
    </w:lvl>
    <w:lvl w:ilvl="3" w:tplc="04220001">
      <w:start w:val="1"/>
      <w:numFmt w:val="bullet"/>
      <w:lvlText w:val=""/>
      <w:lvlJc w:val="left"/>
      <w:pPr>
        <w:ind w:left="3589" w:hanging="360"/>
      </w:pPr>
      <w:rPr>
        <w:rFonts w:ascii="Symbol" w:hAnsi="Symbol" w:hint="default"/>
      </w:rPr>
    </w:lvl>
    <w:lvl w:ilvl="4" w:tplc="04220003">
      <w:start w:val="1"/>
      <w:numFmt w:val="bullet"/>
      <w:lvlText w:val="o"/>
      <w:lvlJc w:val="left"/>
      <w:pPr>
        <w:ind w:left="4309" w:hanging="360"/>
      </w:pPr>
      <w:rPr>
        <w:rFonts w:ascii="Courier New" w:hAnsi="Courier New" w:cs="Courier New" w:hint="default"/>
      </w:rPr>
    </w:lvl>
    <w:lvl w:ilvl="5" w:tplc="04220005">
      <w:start w:val="1"/>
      <w:numFmt w:val="bullet"/>
      <w:lvlText w:val=""/>
      <w:lvlJc w:val="left"/>
      <w:pPr>
        <w:ind w:left="5029" w:hanging="360"/>
      </w:pPr>
      <w:rPr>
        <w:rFonts w:ascii="Wingdings" w:hAnsi="Wingdings" w:hint="default"/>
      </w:rPr>
    </w:lvl>
    <w:lvl w:ilvl="6" w:tplc="04220001">
      <w:start w:val="1"/>
      <w:numFmt w:val="bullet"/>
      <w:lvlText w:val=""/>
      <w:lvlJc w:val="left"/>
      <w:pPr>
        <w:ind w:left="5749" w:hanging="360"/>
      </w:pPr>
      <w:rPr>
        <w:rFonts w:ascii="Symbol" w:hAnsi="Symbol" w:hint="default"/>
      </w:rPr>
    </w:lvl>
    <w:lvl w:ilvl="7" w:tplc="04220003">
      <w:start w:val="1"/>
      <w:numFmt w:val="bullet"/>
      <w:lvlText w:val="o"/>
      <w:lvlJc w:val="left"/>
      <w:pPr>
        <w:ind w:left="6469" w:hanging="360"/>
      </w:pPr>
      <w:rPr>
        <w:rFonts w:ascii="Courier New" w:hAnsi="Courier New" w:cs="Courier New" w:hint="default"/>
      </w:rPr>
    </w:lvl>
    <w:lvl w:ilvl="8" w:tplc="04220005">
      <w:start w:val="1"/>
      <w:numFmt w:val="bullet"/>
      <w:lvlText w:val=""/>
      <w:lvlJc w:val="left"/>
      <w:pPr>
        <w:ind w:left="7189" w:hanging="360"/>
      </w:pPr>
      <w:rPr>
        <w:rFonts w:ascii="Wingdings" w:hAnsi="Wingdings" w:hint="default"/>
      </w:rPr>
    </w:lvl>
  </w:abstractNum>
  <w:abstractNum w:abstractNumId="44">
    <w:nsid w:val="77F120A8"/>
    <w:multiLevelType w:val="hybridMultilevel"/>
    <w:tmpl w:val="044405DA"/>
    <w:lvl w:ilvl="0" w:tplc="10E0CDF2">
      <w:start w:val="1"/>
      <w:numFmt w:val="bullet"/>
      <w:lvlText w:val=""/>
      <w:lvlJc w:val="righ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nsid w:val="7CC14C1C"/>
    <w:multiLevelType w:val="hybridMultilevel"/>
    <w:tmpl w:val="C1B856B8"/>
    <w:lvl w:ilvl="0" w:tplc="7A663D9A">
      <w:start w:val="1"/>
      <w:numFmt w:val="bullet"/>
      <w:lvlText w:val="-"/>
      <w:lvlJc w:val="left"/>
      <w:pPr>
        <w:ind w:left="720" w:hanging="360"/>
      </w:pPr>
      <w:rPr>
        <w:rFonts w:ascii="Calibri" w:eastAsiaTheme="minorEastAsia" w:hAnsi="Calibri" w:cs="Calibri"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46">
    <w:nsid w:val="7F135D73"/>
    <w:multiLevelType w:val="hybridMultilevel"/>
    <w:tmpl w:val="9C725B1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num w:numId="1">
    <w:abstractNumId w:val="21"/>
  </w:num>
  <w:num w:numId="2">
    <w:abstractNumId w:val="25"/>
  </w:num>
  <w:num w:numId="3">
    <w:abstractNumId w:val="10"/>
  </w:num>
  <w:num w:numId="4">
    <w:abstractNumId w:val="22"/>
  </w:num>
  <w:num w:numId="5">
    <w:abstractNumId w:val="38"/>
  </w:num>
  <w:num w:numId="6">
    <w:abstractNumId w:val="30"/>
  </w:num>
  <w:num w:numId="7">
    <w:abstractNumId w:val="23"/>
  </w:num>
  <w:num w:numId="8">
    <w:abstractNumId w:val="45"/>
  </w:num>
  <w:num w:numId="9">
    <w:abstractNumId w:val="37"/>
  </w:num>
  <w:num w:numId="10">
    <w:abstractNumId w:val="19"/>
  </w:num>
  <w:num w:numId="11">
    <w:abstractNumId w:val="33"/>
  </w:num>
  <w:num w:numId="12">
    <w:abstractNumId w:val="29"/>
  </w:num>
  <w:num w:numId="13">
    <w:abstractNumId w:val="7"/>
  </w:num>
  <w:num w:numId="14">
    <w:abstractNumId w:val="2"/>
  </w:num>
  <w:num w:numId="15">
    <w:abstractNumId w:val="0"/>
  </w:num>
  <w:num w:numId="16">
    <w:abstractNumId w:val="24"/>
  </w:num>
  <w:num w:numId="17">
    <w:abstractNumId w:val="40"/>
  </w:num>
  <w:num w:numId="18">
    <w:abstractNumId w:val="26"/>
  </w:num>
  <w:num w:numId="19">
    <w:abstractNumId w:val="16"/>
  </w:num>
  <w:num w:numId="20">
    <w:abstractNumId w:val="43"/>
  </w:num>
  <w:num w:numId="21">
    <w:abstractNumId w:val="46"/>
  </w:num>
  <w:num w:numId="22">
    <w:abstractNumId w:val="8"/>
  </w:num>
  <w:num w:numId="23">
    <w:abstractNumId w:val="27"/>
  </w:num>
  <w:num w:numId="24">
    <w:abstractNumId w:val="12"/>
  </w:num>
  <w:num w:numId="25">
    <w:abstractNumId w:val="28"/>
  </w:num>
  <w:num w:numId="26">
    <w:abstractNumId w:val="15"/>
  </w:num>
  <w:num w:numId="27">
    <w:abstractNumId w:val="14"/>
  </w:num>
  <w:num w:numId="28">
    <w:abstractNumId w:val="31"/>
  </w:num>
  <w:num w:numId="29">
    <w:abstractNumId w:val="41"/>
  </w:num>
  <w:num w:numId="30">
    <w:abstractNumId w:val="20"/>
  </w:num>
  <w:num w:numId="31">
    <w:abstractNumId w:val="3"/>
  </w:num>
  <w:num w:numId="32">
    <w:abstractNumId w:val="13"/>
  </w:num>
  <w:num w:numId="33">
    <w:abstractNumId w:val="1"/>
  </w:num>
  <w:num w:numId="34">
    <w:abstractNumId w:val="5"/>
  </w:num>
  <w:num w:numId="35">
    <w:abstractNumId w:val="18"/>
  </w:num>
  <w:num w:numId="36">
    <w:abstractNumId w:val="32"/>
  </w:num>
  <w:num w:numId="37">
    <w:abstractNumId w:val="35"/>
  </w:num>
  <w:num w:numId="38">
    <w:abstractNumId w:val="39"/>
  </w:num>
  <w:num w:numId="39">
    <w:abstractNumId w:val="34"/>
  </w:num>
  <w:num w:numId="40">
    <w:abstractNumId w:val="6"/>
  </w:num>
  <w:num w:numId="41">
    <w:abstractNumId w:val="11"/>
  </w:num>
  <w:num w:numId="42">
    <w:abstractNumId w:val="42"/>
  </w:num>
  <w:num w:numId="43">
    <w:abstractNumId w:val="44"/>
  </w:num>
  <w:num w:numId="44">
    <w:abstractNumId w:val="17"/>
  </w:num>
  <w:num w:numId="45">
    <w:abstractNumId w:val="36"/>
  </w:num>
  <w:num w:numId="46">
    <w:abstractNumId w:val="9"/>
  </w:num>
  <w:num w:numId="47">
    <w:abstractNumId w:val="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0F0F"/>
    <w:rsid w:val="000104EB"/>
    <w:rsid w:val="00046742"/>
    <w:rsid w:val="0005527E"/>
    <w:rsid w:val="00060785"/>
    <w:rsid w:val="00066760"/>
    <w:rsid w:val="000B17A9"/>
    <w:rsid w:val="000C0F0F"/>
    <w:rsid w:val="0013032F"/>
    <w:rsid w:val="00174960"/>
    <w:rsid w:val="001E53AF"/>
    <w:rsid w:val="001E6A2A"/>
    <w:rsid w:val="00200185"/>
    <w:rsid w:val="00286FBD"/>
    <w:rsid w:val="002A0A94"/>
    <w:rsid w:val="002B468C"/>
    <w:rsid w:val="002C0E51"/>
    <w:rsid w:val="003229C1"/>
    <w:rsid w:val="0034407C"/>
    <w:rsid w:val="00362FF3"/>
    <w:rsid w:val="00364559"/>
    <w:rsid w:val="00366153"/>
    <w:rsid w:val="003A20CE"/>
    <w:rsid w:val="003A57AA"/>
    <w:rsid w:val="003D2896"/>
    <w:rsid w:val="003F7009"/>
    <w:rsid w:val="00400D26"/>
    <w:rsid w:val="00404393"/>
    <w:rsid w:val="0041158E"/>
    <w:rsid w:val="004117EF"/>
    <w:rsid w:val="00450545"/>
    <w:rsid w:val="004A4784"/>
    <w:rsid w:val="004B662A"/>
    <w:rsid w:val="00512091"/>
    <w:rsid w:val="00512381"/>
    <w:rsid w:val="0054628F"/>
    <w:rsid w:val="00547CF9"/>
    <w:rsid w:val="00565847"/>
    <w:rsid w:val="005B629D"/>
    <w:rsid w:val="006637DF"/>
    <w:rsid w:val="006E1752"/>
    <w:rsid w:val="00762A7A"/>
    <w:rsid w:val="00774AB3"/>
    <w:rsid w:val="007C32CB"/>
    <w:rsid w:val="007F225E"/>
    <w:rsid w:val="008658C4"/>
    <w:rsid w:val="008D337A"/>
    <w:rsid w:val="008D45B3"/>
    <w:rsid w:val="00901C00"/>
    <w:rsid w:val="00947B4E"/>
    <w:rsid w:val="0095705E"/>
    <w:rsid w:val="00965BBB"/>
    <w:rsid w:val="009B4A20"/>
    <w:rsid w:val="009E363C"/>
    <w:rsid w:val="00A028BC"/>
    <w:rsid w:val="00A60B83"/>
    <w:rsid w:val="00AD3D9E"/>
    <w:rsid w:val="00AF54F6"/>
    <w:rsid w:val="00B0416F"/>
    <w:rsid w:val="00B55CF1"/>
    <w:rsid w:val="00B569F2"/>
    <w:rsid w:val="00B82FA8"/>
    <w:rsid w:val="00BB49B6"/>
    <w:rsid w:val="00BD7FF0"/>
    <w:rsid w:val="00C21F4D"/>
    <w:rsid w:val="00C371DE"/>
    <w:rsid w:val="00C55E24"/>
    <w:rsid w:val="00C57D12"/>
    <w:rsid w:val="00C67B7F"/>
    <w:rsid w:val="00CC2E27"/>
    <w:rsid w:val="00D06A41"/>
    <w:rsid w:val="00D56BD2"/>
    <w:rsid w:val="00D56DA4"/>
    <w:rsid w:val="00D84F24"/>
    <w:rsid w:val="00DA6E93"/>
    <w:rsid w:val="00DF354F"/>
    <w:rsid w:val="00DF3F87"/>
    <w:rsid w:val="00DF5720"/>
    <w:rsid w:val="00E13BCD"/>
    <w:rsid w:val="00E7595C"/>
    <w:rsid w:val="00E81F1C"/>
    <w:rsid w:val="00EC7435"/>
    <w:rsid w:val="00F00EC5"/>
    <w:rsid w:val="00F25EA3"/>
    <w:rsid w:val="00FE2BA6"/>
    <w:rsid w:val="00FF5A4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5BBB"/>
  </w:style>
  <w:style w:type="paragraph" w:styleId="1">
    <w:name w:val="heading 1"/>
    <w:basedOn w:val="a"/>
    <w:next w:val="a"/>
    <w:link w:val="10"/>
    <w:uiPriority w:val="9"/>
    <w:qFormat/>
    <w:rsid w:val="00965BBB"/>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0"/>
    <w:uiPriority w:val="9"/>
    <w:unhideWhenUsed/>
    <w:qFormat/>
    <w:rsid w:val="00965BBB"/>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0"/>
    <w:uiPriority w:val="9"/>
    <w:unhideWhenUsed/>
    <w:qFormat/>
    <w:rsid w:val="00965BBB"/>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0"/>
    <w:uiPriority w:val="9"/>
    <w:unhideWhenUsed/>
    <w:qFormat/>
    <w:rsid w:val="00965BBB"/>
    <w:pPr>
      <w:spacing w:before="200" w:after="0"/>
      <w:outlineLvl w:val="3"/>
    </w:pPr>
    <w:rPr>
      <w:rFonts w:asciiTheme="majorHAnsi" w:eastAsiaTheme="majorEastAsia" w:hAnsiTheme="majorHAnsi" w:cstheme="majorBidi"/>
      <w:b/>
      <w:bCs/>
      <w:i/>
      <w:iCs/>
    </w:rPr>
  </w:style>
  <w:style w:type="paragraph" w:styleId="5">
    <w:name w:val="heading 5"/>
    <w:basedOn w:val="a"/>
    <w:next w:val="a"/>
    <w:link w:val="50"/>
    <w:uiPriority w:val="9"/>
    <w:unhideWhenUsed/>
    <w:qFormat/>
    <w:rsid w:val="00965BBB"/>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0"/>
    <w:uiPriority w:val="9"/>
    <w:semiHidden/>
    <w:unhideWhenUsed/>
    <w:qFormat/>
    <w:rsid w:val="00965BBB"/>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0"/>
    <w:uiPriority w:val="9"/>
    <w:semiHidden/>
    <w:unhideWhenUsed/>
    <w:qFormat/>
    <w:rsid w:val="00965BBB"/>
    <w:pPr>
      <w:spacing w:after="0"/>
      <w:outlineLvl w:val="6"/>
    </w:pPr>
    <w:rPr>
      <w:rFonts w:asciiTheme="majorHAnsi" w:eastAsiaTheme="majorEastAsia" w:hAnsiTheme="majorHAnsi" w:cstheme="majorBidi"/>
      <w:i/>
      <w:iCs/>
    </w:rPr>
  </w:style>
  <w:style w:type="paragraph" w:styleId="8">
    <w:name w:val="heading 8"/>
    <w:basedOn w:val="a"/>
    <w:next w:val="a"/>
    <w:link w:val="80"/>
    <w:uiPriority w:val="9"/>
    <w:semiHidden/>
    <w:unhideWhenUsed/>
    <w:qFormat/>
    <w:rsid w:val="00965BBB"/>
    <w:pPr>
      <w:spacing w:after="0"/>
      <w:outlineLvl w:val="7"/>
    </w:pPr>
    <w:rPr>
      <w:rFonts w:asciiTheme="majorHAnsi" w:eastAsiaTheme="majorEastAsia" w:hAnsiTheme="majorHAnsi" w:cstheme="majorBidi"/>
      <w:sz w:val="20"/>
      <w:szCs w:val="20"/>
    </w:rPr>
  </w:style>
  <w:style w:type="paragraph" w:styleId="9">
    <w:name w:val="heading 9"/>
    <w:basedOn w:val="a"/>
    <w:next w:val="a"/>
    <w:link w:val="90"/>
    <w:uiPriority w:val="9"/>
    <w:semiHidden/>
    <w:unhideWhenUsed/>
    <w:qFormat/>
    <w:rsid w:val="00965BBB"/>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65BBB"/>
    <w:rPr>
      <w:rFonts w:asciiTheme="majorHAnsi" w:eastAsiaTheme="majorEastAsia" w:hAnsiTheme="majorHAnsi" w:cstheme="majorBidi"/>
      <w:b/>
      <w:bCs/>
      <w:sz w:val="28"/>
      <w:szCs w:val="28"/>
    </w:rPr>
  </w:style>
  <w:style w:type="paragraph" w:styleId="a3">
    <w:name w:val="Balloon Text"/>
    <w:basedOn w:val="a"/>
    <w:link w:val="a4"/>
    <w:uiPriority w:val="99"/>
    <w:semiHidden/>
    <w:unhideWhenUsed/>
    <w:rsid w:val="00C371DE"/>
    <w:rPr>
      <w:rFonts w:ascii="Tahoma" w:hAnsi="Tahoma" w:cs="Tahoma"/>
      <w:sz w:val="16"/>
      <w:szCs w:val="16"/>
    </w:rPr>
  </w:style>
  <w:style w:type="character" w:customStyle="1" w:styleId="a4">
    <w:name w:val="Текст выноски Знак"/>
    <w:basedOn w:val="a0"/>
    <w:link w:val="a3"/>
    <w:uiPriority w:val="99"/>
    <w:semiHidden/>
    <w:rsid w:val="00C371DE"/>
    <w:rPr>
      <w:rFonts w:ascii="Tahoma" w:eastAsiaTheme="minorEastAsia" w:hAnsi="Tahoma" w:cs="Tahoma"/>
      <w:sz w:val="16"/>
      <w:szCs w:val="16"/>
      <w:lang w:val="ru-RU" w:eastAsia="ru-RU"/>
    </w:rPr>
  </w:style>
  <w:style w:type="character" w:customStyle="1" w:styleId="20">
    <w:name w:val="Заголовок 2 Знак"/>
    <w:basedOn w:val="a0"/>
    <w:link w:val="2"/>
    <w:uiPriority w:val="9"/>
    <w:rsid w:val="00965BBB"/>
    <w:rPr>
      <w:rFonts w:asciiTheme="majorHAnsi" w:eastAsiaTheme="majorEastAsia" w:hAnsiTheme="majorHAnsi" w:cstheme="majorBidi"/>
      <w:b/>
      <w:bCs/>
      <w:sz w:val="26"/>
      <w:szCs w:val="26"/>
    </w:rPr>
  </w:style>
  <w:style w:type="character" w:customStyle="1" w:styleId="30">
    <w:name w:val="Заголовок 3 Знак"/>
    <w:basedOn w:val="a0"/>
    <w:link w:val="3"/>
    <w:uiPriority w:val="9"/>
    <w:rsid w:val="00965BBB"/>
    <w:rPr>
      <w:rFonts w:asciiTheme="majorHAnsi" w:eastAsiaTheme="majorEastAsia" w:hAnsiTheme="majorHAnsi" w:cstheme="majorBidi"/>
      <w:b/>
      <w:bCs/>
    </w:rPr>
  </w:style>
  <w:style w:type="character" w:customStyle="1" w:styleId="40">
    <w:name w:val="Заголовок 4 Знак"/>
    <w:basedOn w:val="a0"/>
    <w:link w:val="4"/>
    <w:uiPriority w:val="9"/>
    <w:rsid w:val="00965BBB"/>
    <w:rPr>
      <w:rFonts w:asciiTheme="majorHAnsi" w:eastAsiaTheme="majorEastAsia" w:hAnsiTheme="majorHAnsi" w:cstheme="majorBidi"/>
      <w:b/>
      <w:bCs/>
      <w:i/>
      <w:iCs/>
    </w:rPr>
  </w:style>
  <w:style w:type="character" w:customStyle="1" w:styleId="50">
    <w:name w:val="Заголовок 5 Знак"/>
    <w:basedOn w:val="a0"/>
    <w:link w:val="5"/>
    <w:uiPriority w:val="9"/>
    <w:rsid w:val="00965BBB"/>
    <w:rPr>
      <w:rFonts w:asciiTheme="majorHAnsi" w:eastAsiaTheme="majorEastAsia" w:hAnsiTheme="majorHAnsi" w:cstheme="majorBidi"/>
      <w:b/>
      <w:bCs/>
      <w:color w:val="7F7F7F" w:themeColor="text1" w:themeTint="80"/>
    </w:rPr>
  </w:style>
  <w:style w:type="character" w:customStyle="1" w:styleId="60">
    <w:name w:val="Заголовок 6 Знак"/>
    <w:basedOn w:val="a0"/>
    <w:link w:val="6"/>
    <w:uiPriority w:val="9"/>
    <w:semiHidden/>
    <w:rsid w:val="00965BBB"/>
    <w:rPr>
      <w:rFonts w:asciiTheme="majorHAnsi" w:eastAsiaTheme="majorEastAsia" w:hAnsiTheme="majorHAnsi" w:cstheme="majorBidi"/>
      <w:b/>
      <w:bCs/>
      <w:i/>
      <w:iCs/>
      <w:color w:val="7F7F7F" w:themeColor="text1" w:themeTint="80"/>
    </w:rPr>
  </w:style>
  <w:style w:type="character" w:customStyle="1" w:styleId="70">
    <w:name w:val="Заголовок 7 Знак"/>
    <w:basedOn w:val="a0"/>
    <w:link w:val="7"/>
    <w:uiPriority w:val="9"/>
    <w:semiHidden/>
    <w:rsid w:val="00965BBB"/>
    <w:rPr>
      <w:rFonts w:asciiTheme="majorHAnsi" w:eastAsiaTheme="majorEastAsia" w:hAnsiTheme="majorHAnsi" w:cstheme="majorBidi"/>
      <w:i/>
      <w:iCs/>
    </w:rPr>
  </w:style>
  <w:style w:type="character" w:customStyle="1" w:styleId="80">
    <w:name w:val="Заголовок 8 Знак"/>
    <w:basedOn w:val="a0"/>
    <w:link w:val="8"/>
    <w:uiPriority w:val="9"/>
    <w:semiHidden/>
    <w:rsid w:val="00965BBB"/>
    <w:rPr>
      <w:rFonts w:asciiTheme="majorHAnsi" w:eastAsiaTheme="majorEastAsia" w:hAnsiTheme="majorHAnsi" w:cstheme="majorBidi"/>
      <w:sz w:val="20"/>
      <w:szCs w:val="20"/>
    </w:rPr>
  </w:style>
  <w:style w:type="character" w:customStyle="1" w:styleId="90">
    <w:name w:val="Заголовок 9 Знак"/>
    <w:basedOn w:val="a0"/>
    <w:link w:val="9"/>
    <w:uiPriority w:val="9"/>
    <w:semiHidden/>
    <w:rsid w:val="00965BBB"/>
    <w:rPr>
      <w:rFonts w:asciiTheme="majorHAnsi" w:eastAsiaTheme="majorEastAsia" w:hAnsiTheme="majorHAnsi" w:cstheme="majorBidi"/>
      <w:i/>
      <w:iCs/>
      <w:spacing w:val="5"/>
      <w:sz w:val="20"/>
      <w:szCs w:val="20"/>
    </w:rPr>
  </w:style>
  <w:style w:type="paragraph" w:styleId="a5">
    <w:name w:val="Title"/>
    <w:basedOn w:val="a"/>
    <w:next w:val="a"/>
    <w:link w:val="a6"/>
    <w:uiPriority w:val="10"/>
    <w:qFormat/>
    <w:rsid w:val="00965BBB"/>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a6">
    <w:name w:val="Название Знак"/>
    <w:basedOn w:val="a0"/>
    <w:link w:val="a5"/>
    <w:uiPriority w:val="10"/>
    <w:rsid w:val="00965BBB"/>
    <w:rPr>
      <w:rFonts w:asciiTheme="majorHAnsi" w:eastAsiaTheme="majorEastAsia" w:hAnsiTheme="majorHAnsi" w:cstheme="majorBidi"/>
      <w:spacing w:val="5"/>
      <w:sz w:val="52"/>
      <w:szCs w:val="52"/>
    </w:rPr>
  </w:style>
  <w:style w:type="paragraph" w:styleId="a7">
    <w:name w:val="Subtitle"/>
    <w:basedOn w:val="a"/>
    <w:next w:val="a"/>
    <w:link w:val="a8"/>
    <w:uiPriority w:val="11"/>
    <w:qFormat/>
    <w:rsid w:val="00965BBB"/>
    <w:pPr>
      <w:spacing w:after="600"/>
    </w:pPr>
    <w:rPr>
      <w:rFonts w:asciiTheme="majorHAnsi" w:eastAsiaTheme="majorEastAsia" w:hAnsiTheme="majorHAnsi" w:cstheme="majorBidi"/>
      <w:i/>
      <w:iCs/>
      <w:spacing w:val="13"/>
      <w:sz w:val="24"/>
      <w:szCs w:val="24"/>
    </w:rPr>
  </w:style>
  <w:style w:type="character" w:customStyle="1" w:styleId="a8">
    <w:name w:val="Подзаголовок Знак"/>
    <w:basedOn w:val="a0"/>
    <w:link w:val="a7"/>
    <w:uiPriority w:val="11"/>
    <w:rsid w:val="00965BBB"/>
    <w:rPr>
      <w:rFonts w:asciiTheme="majorHAnsi" w:eastAsiaTheme="majorEastAsia" w:hAnsiTheme="majorHAnsi" w:cstheme="majorBidi"/>
      <w:i/>
      <w:iCs/>
      <w:spacing w:val="13"/>
      <w:sz w:val="24"/>
      <w:szCs w:val="24"/>
    </w:rPr>
  </w:style>
  <w:style w:type="character" w:styleId="a9">
    <w:name w:val="Strong"/>
    <w:uiPriority w:val="22"/>
    <w:qFormat/>
    <w:rsid w:val="00965BBB"/>
    <w:rPr>
      <w:b/>
      <w:bCs/>
    </w:rPr>
  </w:style>
  <w:style w:type="character" w:styleId="aa">
    <w:name w:val="Emphasis"/>
    <w:uiPriority w:val="20"/>
    <w:qFormat/>
    <w:rsid w:val="00965BBB"/>
    <w:rPr>
      <w:b/>
      <w:bCs/>
      <w:i/>
      <w:iCs/>
      <w:spacing w:val="10"/>
      <w:bdr w:val="none" w:sz="0" w:space="0" w:color="auto"/>
      <w:shd w:val="clear" w:color="auto" w:fill="auto"/>
    </w:rPr>
  </w:style>
  <w:style w:type="paragraph" w:styleId="ab">
    <w:name w:val="No Spacing"/>
    <w:basedOn w:val="a"/>
    <w:uiPriority w:val="1"/>
    <w:qFormat/>
    <w:rsid w:val="00965BBB"/>
    <w:pPr>
      <w:spacing w:after="0" w:line="240" w:lineRule="auto"/>
    </w:pPr>
  </w:style>
  <w:style w:type="paragraph" w:styleId="ac">
    <w:name w:val="List Paragraph"/>
    <w:basedOn w:val="a"/>
    <w:uiPriority w:val="34"/>
    <w:qFormat/>
    <w:rsid w:val="00965BBB"/>
    <w:pPr>
      <w:ind w:left="720"/>
      <w:contextualSpacing/>
    </w:pPr>
  </w:style>
  <w:style w:type="paragraph" w:styleId="21">
    <w:name w:val="Quote"/>
    <w:basedOn w:val="a"/>
    <w:next w:val="a"/>
    <w:link w:val="22"/>
    <w:uiPriority w:val="29"/>
    <w:qFormat/>
    <w:rsid w:val="00965BBB"/>
    <w:pPr>
      <w:spacing w:before="200" w:after="0"/>
      <w:ind w:left="360" w:right="360"/>
    </w:pPr>
    <w:rPr>
      <w:i/>
      <w:iCs/>
    </w:rPr>
  </w:style>
  <w:style w:type="character" w:customStyle="1" w:styleId="22">
    <w:name w:val="Цитата 2 Знак"/>
    <w:basedOn w:val="a0"/>
    <w:link w:val="21"/>
    <w:uiPriority w:val="29"/>
    <w:rsid w:val="00965BBB"/>
    <w:rPr>
      <w:i/>
      <w:iCs/>
    </w:rPr>
  </w:style>
  <w:style w:type="paragraph" w:styleId="ad">
    <w:name w:val="Intense Quote"/>
    <w:basedOn w:val="a"/>
    <w:next w:val="a"/>
    <w:link w:val="ae"/>
    <w:uiPriority w:val="30"/>
    <w:qFormat/>
    <w:rsid w:val="00965BBB"/>
    <w:pPr>
      <w:pBdr>
        <w:bottom w:val="single" w:sz="4" w:space="1" w:color="auto"/>
      </w:pBdr>
      <w:spacing w:before="200" w:after="280"/>
      <w:ind w:left="1008" w:right="1152"/>
      <w:jc w:val="both"/>
    </w:pPr>
    <w:rPr>
      <w:b/>
      <w:bCs/>
      <w:i/>
      <w:iCs/>
    </w:rPr>
  </w:style>
  <w:style w:type="character" w:customStyle="1" w:styleId="ae">
    <w:name w:val="Выделенная цитата Знак"/>
    <w:basedOn w:val="a0"/>
    <w:link w:val="ad"/>
    <w:uiPriority w:val="30"/>
    <w:rsid w:val="00965BBB"/>
    <w:rPr>
      <w:b/>
      <w:bCs/>
      <w:i/>
      <w:iCs/>
    </w:rPr>
  </w:style>
  <w:style w:type="character" w:styleId="af">
    <w:name w:val="Subtle Emphasis"/>
    <w:uiPriority w:val="19"/>
    <w:qFormat/>
    <w:rsid w:val="00965BBB"/>
    <w:rPr>
      <w:i/>
      <w:iCs/>
    </w:rPr>
  </w:style>
  <w:style w:type="character" w:styleId="af0">
    <w:name w:val="Intense Emphasis"/>
    <w:uiPriority w:val="21"/>
    <w:qFormat/>
    <w:rsid w:val="00965BBB"/>
    <w:rPr>
      <w:b/>
      <w:bCs/>
    </w:rPr>
  </w:style>
  <w:style w:type="character" w:styleId="af1">
    <w:name w:val="Subtle Reference"/>
    <w:uiPriority w:val="31"/>
    <w:qFormat/>
    <w:rsid w:val="00965BBB"/>
    <w:rPr>
      <w:smallCaps/>
    </w:rPr>
  </w:style>
  <w:style w:type="character" w:styleId="af2">
    <w:name w:val="Intense Reference"/>
    <w:uiPriority w:val="32"/>
    <w:qFormat/>
    <w:rsid w:val="00965BBB"/>
    <w:rPr>
      <w:smallCaps/>
      <w:spacing w:val="5"/>
      <w:u w:val="single"/>
    </w:rPr>
  </w:style>
  <w:style w:type="character" w:styleId="af3">
    <w:name w:val="Book Title"/>
    <w:uiPriority w:val="33"/>
    <w:qFormat/>
    <w:rsid w:val="00965BBB"/>
    <w:rPr>
      <w:i/>
      <w:iCs/>
      <w:smallCaps/>
      <w:spacing w:val="5"/>
    </w:rPr>
  </w:style>
  <w:style w:type="paragraph" w:styleId="af4">
    <w:name w:val="TOC Heading"/>
    <w:basedOn w:val="1"/>
    <w:next w:val="a"/>
    <w:uiPriority w:val="39"/>
    <w:unhideWhenUsed/>
    <w:qFormat/>
    <w:rsid w:val="00965BBB"/>
    <w:pPr>
      <w:outlineLvl w:val="9"/>
    </w:pPr>
    <w:rPr>
      <w:lang w:bidi="en-US"/>
    </w:rPr>
  </w:style>
  <w:style w:type="paragraph" w:styleId="af5">
    <w:name w:val="caption"/>
    <w:basedOn w:val="a"/>
    <w:next w:val="a"/>
    <w:semiHidden/>
    <w:unhideWhenUsed/>
    <w:qFormat/>
    <w:rsid w:val="00A60B83"/>
    <w:pPr>
      <w:spacing w:line="240" w:lineRule="auto"/>
    </w:pPr>
    <w:rPr>
      <w:b/>
      <w:bCs/>
      <w:color w:val="4F81BD" w:themeColor="accent1"/>
      <w:sz w:val="18"/>
      <w:szCs w:val="18"/>
    </w:rPr>
  </w:style>
  <w:style w:type="character" w:customStyle="1" w:styleId="apple-converted-space">
    <w:name w:val="apple-converted-space"/>
    <w:basedOn w:val="a0"/>
    <w:rsid w:val="00901C00"/>
  </w:style>
  <w:style w:type="table" w:styleId="af6">
    <w:name w:val="Table Grid"/>
    <w:basedOn w:val="a1"/>
    <w:uiPriority w:val="59"/>
    <w:rsid w:val="00965BBB"/>
    <w:pPr>
      <w:spacing w:after="0" w:line="240" w:lineRule="auto"/>
    </w:pPr>
    <w:rPr>
      <w:rFonts w:ascii="Times New Roman" w:eastAsia="Times New Roman" w:hAnsi="Times New Roman" w:cs="Times New Roman"/>
      <w:sz w:val="20"/>
      <w:szCs w:val="20"/>
      <w:lang w:val="ru-RU"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unhideWhenUsed/>
    <w:rsid w:val="009B4A20"/>
    <w:pPr>
      <w:spacing w:after="100"/>
    </w:pPr>
  </w:style>
  <w:style w:type="paragraph" w:styleId="23">
    <w:name w:val="toc 2"/>
    <w:basedOn w:val="a"/>
    <w:next w:val="a"/>
    <w:autoRedefine/>
    <w:uiPriority w:val="39"/>
    <w:unhideWhenUsed/>
    <w:rsid w:val="009B4A20"/>
    <w:pPr>
      <w:spacing w:after="100"/>
      <w:ind w:left="220"/>
    </w:pPr>
  </w:style>
  <w:style w:type="paragraph" w:styleId="31">
    <w:name w:val="toc 3"/>
    <w:basedOn w:val="a"/>
    <w:next w:val="a"/>
    <w:autoRedefine/>
    <w:uiPriority w:val="39"/>
    <w:unhideWhenUsed/>
    <w:rsid w:val="009B4A20"/>
    <w:pPr>
      <w:spacing w:after="100"/>
      <w:ind w:left="440"/>
    </w:pPr>
  </w:style>
  <w:style w:type="character" w:styleId="af7">
    <w:name w:val="Hyperlink"/>
    <w:basedOn w:val="a0"/>
    <w:uiPriority w:val="99"/>
    <w:unhideWhenUsed/>
    <w:rsid w:val="009B4A20"/>
    <w:rPr>
      <w:color w:val="0000FF" w:themeColor="hyperlink"/>
      <w:u w:val="single"/>
    </w:rPr>
  </w:style>
  <w:style w:type="character" w:customStyle="1" w:styleId="hps">
    <w:name w:val="hps"/>
    <w:rsid w:val="009B4A20"/>
  </w:style>
  <w:style w:type="character" w:customStyle="1" w:styleId="shorttext">
    <w:name w:val="short_text"/>
    <w:basedOn w:val="a0"/>
    <w:rsid w:val="009B4A20"/>
  </w:style>
  <w:style w:type="character" w:customStyle="1" w:styleId="atn">
    <w:name w:val="atn"/>
    <w:basedOn w:val="a0"/>
    <w:rsid w:val="009B4A20"/>
  </w:style>
  <w:style w:type="paragraph" w:styleId="af8">
    <w:name w:val="Normal (Web)"/>
    <w:basedOn w:val="a"/>
    <w:uiPriority w:val="99"/>
    <w:unhideWhenUsed/>
    <w:rsid w:val="009B4A20"/>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5BBB"/>
  </w:style>
  <w:style w:type="paragraph" w:styleId="1">
    <w:name w:val="heading 1"/>
    <w:basedOn w:val="a"/>
    <w:next w:val="a"/>
    <w:link w:val="10"/>
    <w:uiPriority w:val="9"/>
    <w:qFormat/>
    <w:rsid w:val="00965BBB"/>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0"/>
    <w:uiPriority w:val="9"/>
    <w:unhideWhenUsed/>
    <w:qFormat/>
    <w:rsid w:val="00965BBB"/>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0"/>
    <w:uiPriority w:val="9"/>
    <w:unhideWhenUsed/>
    <w:qFormat/>
    <w:rsid w:val="00965BBB"/>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0"/>
    <w:uiPriority w:val="9"/>
    <w:unhideWhenUsed/>
    <w:qFormat/>
    <w:rsid w:val="00965BBB"/>
    <w:pPr>
      <w:spacing w:before="200" w:after="0"/>
      <w:outlineLvl w:val="3"/>
    </w:pPr>
    <w:rPr>
      <w:rFonts w:asciiTheme="majorHAnsi" w:eastAsiaTheme="majorEastAsia" w:hAnsiTheme="majorHAnsi" w:cstheme="majorBidi"/>
      <w:b/>
      <w:bCs/>
      <w:i/>
      <w:iCs/>
    </w:rPr>
  </w:style>
  <w:style w:type="paragraph" w:styleId="5">
    <w:name w:val="heading 5"/>
    <w:basedOn w:val="a"/>
    <w:next w:val="a"/>
    <w:link w:val="50"/>
    <w:uiPriority w:val="9"/>
    <w:unhideWhenUsed/>
    <w:qFormat/>
    <w:rsid w:val="00965BBB"/>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0"/>
    <w:uiPriority w:val="9"/>
    <w:semiHidden/>
    <w:unhideWhenUsed/>
    <w:qFormat/>
    <w:rsid w:val="00965BBB"/>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0"/>
    <w:uiPriority w:val="9"/>
    <w:semiHidden/>
    <w:unhideWhenUsed/>
    <w:qFormat/>
    <w:rsid w:val="00965BBB"/>
    <w:pPr>
      <w:spacing w:after="0"/>
      <w:outlineLvl w:val="6"/>
    </w:pPr>
    <w:rPr>
      <w:rFonts w:asciiTheme="majorHAnsi" w:eastAsiaTheme="majorEastAsia" w:hAnsiTheme="majorHAnsi" w:cstheme="majorBidi"/>
      <w:i/>
      <w:iCs/>
    </w:rPr>
  </w:style>
  <w:style w:type="paragraph" w:styleId="8">
    <w:name w:val="heading 8"/>
    <w:basedOn w:val="a"/>
    <w:next w:val="a"/>
    <w:link w:val="80"/>
    <w:uiPriority w:val="9"/>
    <w:semiHidden/>
    <w:unhideWhenUsed/>
    <w:qFormat/>
    <w:rsid w:val="00965BBB"/>
    <w:pPr>
      <w:spacing w:after="0"/>
      <w:outlineLvl w:val="7"/>
    </w:pPr>
    <w:rPr>
      <w:rFonts w:asciiTheme="majorHAnsi" w:eastAsiaTheme="majorEastAsia" w:hAnsiTheme="majorHAnsi" w:cstheme="majorBidi"/>
      <w:sz w:val="20"/>
      <w:szCs w:val="20"/>
    </w:rPr>
  </w:style>
  <w:style w:type="paragraph" w:styleId="9">
    <w:name w:val="heading 9"/>
    <w:basedOn w:val="a"/>
    <w:next w:val="a"/>
    <w:link w:val="90"/>
    <w:uiPriority w:val="9"/>
    <w:semiHidden/>
    <w:unhideWhenUsed/>
    <w:qFormat/>
    <w:rsid w:val="00965BBB"/>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65BBB"/>
    <w:rPr>
      <w:rFonts w:asciiTheme="majorHAnsi" w:eastAsiaTheme="majorEastAsia" w:hAnsiTheme="majorHAnsi" w:cstheme="majorBidi"/>
      <w:b/>
      <w:bCs/>
      <w:sz w:val="28"/>
      <w:szCs w:val="28"/>
    </w:rPr>
  </w:style>
  <w:style w:type="paragraph" w:styleId="a3">
    <w:name w:val="Balloon Text"/>
    <w:basedOn w:val="a"/>
    <w:link w:val="a4"/>
    <w:uiPriority w:val="99"/>
    <w:semiHidden/>
    <w:unhideWhenUsed/>
    <w:rsid w:val="00C371DE"/>
    <w:rPr>
      <w:rFonts w:ascii="Tahoma" w:hAnsi="Tahoma" w:cs="Tahoma"/>
      <w:sz w:val="16"/>
      <w:szCs w:val="16"/>
    </w:rPr>
  </w:style>
  <w:style w:type="character" w:customStyle="1" w:styleId="a4">
    <w:name w:val="Текст выноски Знак"/>
    <w:basedOn w:val="a0"/>
    <w:link w:val="a3"/>
    <w:uiPriority w:val="99"/>
    <w:semiHidden/>
    <w:rsid w:val="00C371DE"/>
    <w:rPr>
      <w:rFonts w:ascii="Tahoma" w:eastAsiaTheme="minorEastAsia" w:hAnsi="Tahoma" w:cs="Tahoma"/>
      <w:sz w:val="16"/>
      <w:szCs w:val="16"/>
      <w:lang w:val="ru-RU" w:eastAsia="ru-RU"/>
    </w:rPr>
  </w:style>
  <w:style w:type="character" w:customStyle="1" w:styleId="20">
    <w:name w:val="Заголовок 2 Знак"/>
    <w:basedOn w:val="a0"/>
    <w:link w:val="2"/>
    <w:uiPriority w:val="9"/>
    <w:rsid w:val="00965BBB"/>
    <w:rPr>
      <w:rFonts w:asciiTheme="majorHAnsi" w:eastAsiaTheme="majorEastAsia" w:hAnsiTheme="majorHAnsi" w:cstheme="majorBidi"/>
      <w:b/>
      <w:bCs/>
      <w:sz w:val="26"/>
      <w:szCs w:val="26"/>
    </w:rPr>
  </w:style>
  <w:style w:type="character" w:customStyle="1" w:styleId="30">
    <w:name w:val="Заголовок 3 Знак"/>
    <w:basedOn w:val="a0"/>
    <w:link w:val="3"/>
    <w:uiPriority w:val="9"/>
    <w:rsid w:val="00965BBB"/>
    <w:rPr>
      <w:rFonts w:asciiTheme="majorHAnsi" w:eastAsiaTheme="majorEastAsia" w:hAnsiTheme="majorHAnsi" w:cstheme="majorBidi"/>
      <w:b/>
      <w:bCs/>
    </w:rPr>
  </w:style>
  <w:style w:type="character" w:customStyle="1" w:styleId="40">
    <w:name w:val="Заголовок 4 Знак"/>
    <w:basedOn w:val="a0"/>
    <w:link w:val="4"/>
    <w:uiPriority w:val="9"/>
    <w:rsid w:val="00965BBB"/>
    <w:rPr>
      <w:rFonts w:asciiTheme="majorHAnsi" w:eastAsiaTheme="majorEastAsia" w:hAnsiTheme="majorHAnsi" w:cstheme="majorBidi"/>
      <w:b/>
      <w:bCs/>
      <w:i/>
      <w:iCs/>
    </w:rPr>
  </w:style>
  <w:style w:type="character" w:customStyle="1" w:styleId="50">
    <w:name w:val="Заголовок 5 Знак"/>
    <w:basedOn w:val="a0"/>
    <w:link w:val="5"/>
    <w:uiPriority w:val="9"/>
    <w:rsid w:val="00965BBB"/>
    <w:rPr>
      <w:rFonts w:asciiTheme="majorHAnsi" w:eastAsiaTheme="majorEastAsia" w:hAnsiTheme="majorHAnsi" w:cstheme="majorBidi"/>
      <w:b/>
      <w:bCs/>
      <w:color w:val="7F7F7F" w:themeColor="text1" w:themeTint="80"/>
    </w:rPr>
  </w:style>
  <w:style w:type="character" w:customStyle="1" w:styleId="60">
    <w:name w:val="Заголовок 6 Знак"/>
    <w:basedOn w:val="a0"/>
    <w:link w:val="6"/>
    <w:uiPriority w:val="9"/>
    <w:semiHidden/>
    <w:rsid w:val="00965BBB"/>
    <w:rPr>
      <w:rFonts w:asciiTheme="majorHAnsi" w:eastAsiaTheme="majorEastAsia" w:hAnsiTheme="majorHAnsi" w:cstheme="majorBidi"/>
      <w:b/>
      <w:bCs/>
      <w:i/>
      <w:iCs/>
      <w:color w:val="7F7F7F" w:themeColor="text1" w:themeTint="80"/>
    </w:rPr>
  </w:style>
  <w:style w:type="character" w:customStyle="1" w:styleId="70">
    <w:name w:val="Заголовок 7 Знак"/>
    <w:basedOn w:val="a0"/>
    <w:link w:val="7"/>
    <w:uiPriority w:val="9"/>
    <w:semiHidden/>
    <w:rsid w:val="00965BBB"/>
    <w:rPr>
      <w:rFonts w:asciiTheme="majorHAnsi" w:eastAsiaTheme="majorEastAsia" w:hAnsiTheme="majorHAnsi" w:cstheme="majorBidi"/>
      <w:i/>
      <w:iCs/>
    </w:rPr>
  </w:style>
  <w:style w:type="character" w:customStyle="1" w:styleId="80">
    <w:name w:val="Заголовок 8 Знак"/>
    <w:basedOn w:val="a0"/>
    <w:link w:val="8"/>
    <w:uiPriority w:val="9"/>
    <w:semiHidden/>
    <w:rsid w:val="00965BBB"/>
    <w:rPr>
      <w:rFonts w:asciiTheme="majorHAnsi" w:eastAsiaTheme="majorEastAsia" w:hAnsiTheme="majorHAnsi" w:cstheme="majorBidi"/>
      <w:sz w:val="20"/>
      <w:szCs w:val="20"/>
    </w:rPr>
  </w:style>
  <w:style w:type="character" w:customStyle="1" w:styleId="90">
    <w:name w:val="Заголовок 9 Знак"/>
    <w:basedOn w:val="a0"/>
    <w:link w:val="9"/>
    <w:uiPriority w:val="9"/>
    <w:semiHidden/>
    <w:rsid w:val="00965BBB"/>
    <w:rPr>
      <w:rFonts w:asciiTheme="majorHAnsi" w:eastAsiaTheme="majorEastAsia" w:hAnsiTheme="majorHAnsi" w:cstheme="majorBidi"/>
      <w:i/>
      <w:iCs/>
      <w:spacing w:val="5"/>
      <w:sz w:val="20"/>
      <w:szCs w:val="20"/>
    </w:rPr>
  </w:style>
  <w:style w:type="paragraph" w:styleId="a5">
    <w:name w:val="Title"/>
    <w:basedOn w:val="a"/>
    <w:next w:val="a"/>
    <w:link w:val="a6"/>
    <w:uiPriority w:val="10"/>
    <w:qFormat/>
    <w:rsid w:val="00965BBB"/>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a6">
    <w:name w:val="Название Знак"/>
    <w:basedOn w:val="a0"/>
    <w:link w:val="a5"/>
    <w:uiPriority w:val="10"/>
    <w:rsid w:val="00965BBB"/>
    <w:rPr>
      <w:rFonts w:asciiTheme="majorHAnsi" w:eastAsiaTheme="majorEastAsia" w:hAnsiTheme="majorHAnsi" w:cstheme="majorBidi"/>
      <w:spacing w:val="5"/>
      <w:sz w:val="52"/>
      <w:szCs w:val="52"/>
    </w:rPr>
  </w:style>
  <w:style w:type="paragraph" w:styleId="a7">
    <w:name w:val="Subtitle"/>
    <w:basedOn w:val="a"/>
    <w:next w:val="a"/>
    <w:link w:val="a8"/>
    <w:uiPriority w:val="11"/>
    <w:qFormat/>
    <w:rsid w:val="00965BBB"/>
    <w:pPr>
      <w:spacing w:after="600"/>
    </w:pPr>
    <w:rPr>
      <w:rFonts w:asciiTheme="majorHAnsi" w:eastAsiaTheme="majorEastAsia" w:hAnsiTheme="majorHAnsi" w:cstheme="majorBidi"/>
      <w:i/>
      <w:iCs/>
      <w:spacing w:val="13"/>
      <w:sz w:val="24"/>
      <w:szCs w:val="24"/>
    </w:rPr>
  </w:style>
  <w:style w:type="character" w:customStyle="1" w:styleId="a8">
    <w:name w:val="Подзаголовок Знак"/>
    <w:basedOn w:val="a0"/>
    <w:link w:val="a7"/>
    <w:uiPriority w:val="11"/>
    <w:rsid w:val="00965BBB"/>
    <w:rPr>
      <w:rFonts w:asciiTheme="majorHAnsi" w:eastAsiaTheme="majorEastAsia" w:hAnsiTheme="majorHAnsi" w:cstheme="majorBidi"/>
      <w:i/>
      <w:iCs/>
      <w:spacing w:val="13"/>
      <w:sz w:val="24"/>
      <w:szCs w:val="24"/>
    </w:rPr>
  </w:style>
  <w:style w:type="character" w:styleId="a9">
    <w:name w:val="Strong"/>
    <w:uiPriority w:val="22"/>
    <w:qFormat/>
    <w:rsid w:val="00965BBB"/>
    <w:rPr>
      <w:b/>
      <w:bCs/>
    </w:rPr>
  </w:style>
  <w:style w:type="character" w:styleId="aa">
    <w:name w:val="Emphasis"/>
    <w:uiPriority w:val="20"/>
    <w:qFormat/>
    <w:rsid w:val="00965BBB"/>
    <w:rPr>
      <w:b/>
      <w:bCs/>
      <w:i/>
      <w:iCs/>
      <w:spacing w:val="10"/>
      <w:bdr w:val="none" w:sz="0" w:space="0" w:color="auto"/>
      <w:shd w:val="clear" w:color="auto" w:fill="auto"/>
    </w:rPr>
  </w:style>
  <w:style w:type="paragraph" w:styleId="ab">
    <w:name w:val="No Spacing"/>
    <w:basedOn w:val="a"/>
    <w:uiPriority w:val="1"/>
    <w:qFormat/>
    <w:rsid w:val="00965BBB"/>
    <w:pPr>
      <w:spacing w:after="0" w:line="240" w:lineRule="auto"/>
    </w:pPr>
  </w:style>
  <w:style w:type="paragraph" w:styleId="ac">
    <w:name w:val="List Paragraph"/>
    <w:basedOn w:val="a"/>
    <w:uiPriority w:val="34"/>
    <w:qFormat/>
    <w:rsid w:val="00965BBB"/>
    <w:pPr>
      <w:ind w:left="720"/>
      <w:contextualSpacing/>
    </w:pPr>
  </w:style>
  <w:style w:type="paragraph" w:styleId="21">
    <w:name w:val="Quote"/>
    <w:basedOn w:val="a"/>
    <w:next w:val="a"/>
    <w:link w:val="22"/>
    <w:uiPriority w:val="29"/>
    <w:qFormat/>
    <w:rsid w:val="00965BBB"/>
    <w:pPr>
      <w:spacing w:before="200" w:after="0"/>
      <w:ind w:left="360" w:right="360"/>
    </w:pPr>
    <w:rPr>
      <w:i/>
      <w:iCs/>
    </w:rPr>
  </w:style>
  <w:style w:type="character" w:customStyle="1" w:styleId="22">
    <w:name w:val="Цитата 2 Знак"/>
    <w:basedOn w:val="a0"/>
    <w:link w:val="21"/>
    <w:uiPriority w:val="29"/>
    <w:rsid w:val="00965BBB"/>
    <w:rPr>
      <w:i/>
      <w:iCs/>
    </w:rPr>
  </w:style>
  <w:style w:type="paragraph" w:styleId="ad">
    <w:name w:val="Intense Quote"/>
    <w:basedOn w:val="a"/>
    <w:next w:val="a"/>
    <w:link w:val="ae"/>
    <w:uiPriority w:val="30"/>
    <w:qFormat/>
    <w:rsid w:val="00965BBB"/>
    <w:pPr>
      <w:pBdr>
        <w:bottom w:val="single" w:sz="4" w:space="1" w:color="auto"/>
      </w:pBdr>
      <w:spacing w:before="200" w:after="280"/>
      <w:ind w:left="1008" w:right="1152"/>
      <w:jc w:val="both"/>
    </w:pPr>
    <w:rPr>
      <w:b/>
      <w:bCs/>
      <w:i/>
      <w:iCs/>
    </w:rPr>
  </w:style>
  <w:style w:type="character" w:customStyle="1" w:styleId="ae">
    <w:name w:val="Выделенная цитата Знак"/>
    <w:basedOn w:val="a0"/>
    <w:link w:val="ad"/>
    <w:uiPriority w:val="30"/>
    <w:rsid w:val="00965BBB"/>
    <w:rPr>
      <w:b/>
      <w:bCs/>
      <w:i/>
      <w:iCs/>
    </w:rPr>
  </w:style>
  <w:style w:type="character" w:styleId="af">
    <w:name w:val="Subtle Emphasis"/>
    <w:uiPriority w:val="19"/>
    <w:qFormat/>
    <w:rsid w:val="00965BBB"/>
    <w:rPr>
      <w:i/>
      <w:iCs/>
    </w:rPr>
  </w:style>
  <w:style w:type="character" w:styleId="af0">
    <w:name w:val="Intense Emphasis"/>
    <w:uiPriority w:val="21"/>
    <w:qFormat/>
    <w:rsid w:val="00965BBB"/>
    <w:rPr>
      <w:b/>
      <w:bCs/>
    </w:rPr>
  </w:style>
  <w:style w:type="character" w:styleId="af1">
    <w:name w:val="Subtle Reference"/>
    <w:uiPriority w:val="31"/>
    <w:qFormat/>
    <w:rsid w:val="00965BBB"/>
    <w:rPr>
      <w:smallCaps/>
    </w:rPr>
  </w:style>
  <w:style w:type="character" w:styleId="af2">
    <w:name w:val="Intense Reference"/>
    <w:uiPriority w:val="32"/>
    <w:qFormat/>
    <w:rsid w:val="00965BBB"/>
    <w:rPr>
      <w:smallCaps/>
      <w:spacing w:val="5"/>
      <w:u w:val="single"/>
    </w:rPr>
  </w:style>
  <w:style w:type="character" w:styleId="af3">
    <w:name w:val="Book Title"/>
    <w:uiPriority w:val="33"/>
    <w:qFormat/>
    <w:rsid w:val="00965BBB"/>
    <w:rPr>
      <w:i/>
      <w:iCs/>
      <w:smallCaps/>
      <w:spacing w:val="5"/>
    </w:rPr>
  </w:style>
  <w:style w:type="paragraph" w:styleId="af4">
    <w:name w:val="TOC Heading"/>
    <w:basedOn w:val="1"/>
    <w:next w:val="a"/>
    <w:uiPriority w:val="39"/>
    <w:unhideWhenUsed/>
    <w:qFormat/>
    <w:rsid w:val="00965BBB"/>
    <w:pPr>
      <w:outlineLvl w:val="9"/>
    </w:pPr>
    <w:rPr>
      <w:lang w:bidi="en-US"/>
    </w:rPr>
  </w:style>
  <w:style w:type="paragraph" w:styleId="af5">
    <w:name w:val="caption"/>
    <w:basedOn w:val="a"/>
    <w:next w:val="a"/>
    <w:semiHidden/>
    <w:unhideWhenUsed/>
    <w:qFormat/>
    <w:rsid w:val="00A60B83"/>
    <w:pPr>
      <w:spacing w:line="240" w:lineRule="auto"/>
    </w:pPr>
    <w:rPr>
      <w:b/>
      <w:bCs/>
      <w:color w:val="4F81BD" w:themeColor="accent1"/>
      <w:sz w:val="18"/>
      <w:szCs w:val="18"/>
    </w:rPr>
  </w:style>
  <w:style w:type="character" w:customStyle="1" w:styleId="apple-converted-space">
    <w:name w:val="apple-converted-space"/>
    <w:basedOn w:val="a0"/>
    <w:rsid w:val="00901C00"/>
  </w:style>
  <w:style w:type="table" w:styleId="af6">
    <w:name w:val="Table Grid"/>
    <w:basedOn w:val="a1"/>
    <w:uiPriority w:val="59"/>
    <w:rsid w:val="00965BBB"/>
    <w:pPr>
      <w:spacing w:after="0" w:line="240" w:lineRule="auto"/>
    </w:pPr>
    <w:rPr>
      <w:rFonts w:ascii="Times New Roman" w:eastAsia="Times New Roman" w:hAnsi="Times New Roman" w:cs="Times New Roman"/>
      <w:sz w:val="20"/>
      <w:szCs w:val="20"/>
      <w:lang w:val="ru-RU"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unhideWhenUsed/>
    <w:rsid w:val="009B4A20"/>
    <w:pPr>
      <w:spacing w:after="100"/>
    </w:pPr>
  </w:style>
  <w:style w:type="paragraph" w:styleId="23">
    <w:name w:val="toc 2"/>
    <w:basedOn w:val="a"/>
    <w:next w:val="a"/>
    <w:autoRedefine/>
    <w:uiPriority w:val="39"/>
    <w:unhideWhenUsed/>
    <w:rsid w:val="009B4A20"/>
    <w:pPr>
      <w:spacing w:after="100"/>
      <w:ind w:left="220"/>
    </w:pPr>
  </w:style>
  <w:style w:type="paragraph" w:styleId="31">
    <w:name w:val="toc 3"/>
    <w:basedOn w:val="a"/>
    <w:next w:val="a"/>
    <w:autoRedefine/>
    <w:uiPriority w:val="39"/>
    <w:unhideWhenUsed/>
    <w:rsid w:val="009B4A20"/>
    <w:pPr>
      <w:spacing w:after="100"/>
      <w:ind w:left="440"/>
    </w:pPr>
  </w:style>
  <w:style w:type="character" w:styleId="af7">
    <w:name w:val="Hyperlink"/>
    <w:basedOn w:val="a0"/>
    <w:uiPriority w:val="99"/>
    <w:unhideWhenUsed/>
    <w:rsid w:val="009B4A20"/>
    <w:rPr>
      <w:color w:val="0000FF" w:themeColor="hyperlink"/>
      <w:u w:val="single"/>
    </w:rPr>
  </w:style>
  <w:style w:type="character" w:customStyle="1" w:styleId="hps">
    <w:name w:val="hps"/>
    <w:rsid w:val="009B4A20"/>
  </w:style>
  <w:style w:type="character" w:customStyle="1" w:styleId="shorttext">
    <w:name w:val="short_text"/>
    <w:basedOn w:val="a0"/>
    <w:rsid w:val="009B4A20"/>
  </w:style>
  <w:style w:type="character" w:customStyle="1" w:styleId="atn">
    <w:name w:val="atn"/>
    <w:basedOn w:val="a0"/>
    <w:rsid w:val="009B4A20"/>
  </w:style>
  <w:style w:type="paragraph" w:styleId="af8">
    <w:name w:val="Normal (Web)"/>
    <w:basedOn w:val="a"/>
    <w:uiPriority w:val="99"/>
    <w:unhideWhenUsed/>
    <w:rsid w:val="009B4A20"/>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37436">
      <w:bodyDiv w:val="1"/>
      <w:marLeft w:val="0"/>
      <w:marRight w:val="0"/>
      <w:marTop w:val="0"/>
      <w:marBottom w:val="0"/>
      <w:divBdr>
        <w:top w:val="none" w:sz="0" w:space="0" w:color="auto"/>
        <w:left w:val="none" w:sz="0" w:space="0" w:color="auto"/>
        <w:bottom w:val="none" w:sz="0" w:space="0" w:color="auto"/>
        <w:right w:val="none" w:sz="0" w:space="0" w:color="auto"/>
      </w:divBdr>
    </w:div>
    <w:div w:id="27532871">
      <w:bodyDiv w:val="1"/>
      <w:marLeft w:val="0"/>
      <w:marRight w:val="0"/>
      <w:marTop w:val="0"/>
      <w:marBottom w:val="0"/>
      <w:divBdr>
        <w:top w:val="none" w:sz="0" w:space="0" w:color="auto"/>
        <w:left w:val="none" w:sz="0" w:space="0" w:color="auto"/>
        <w:bottom w:val="none" w:sz="0" w:space="0" w:color="auto"/>
        <w:right w:val="none" w:sz="0" w:space="0" w:color="auto"/>
      </w:divBdr>
    </w:div>
    <w:div w:id="295991032">
      <w:bodyDiv w:val="1"/>
      <w:marLeft w:val="0"/>
      <w:marRight w:val="0"/>
      <w:marTop w:val="0"/>
      <w:marBottom w:val="0"/>
      <w:divBdr>
        <w:top w:val="none" w:sz="0" w:space="0" w:color="auto"/>
        <w:left w:val="none" w:sz="0" w:space="0" w:color="auto"/>
        <w:bottom w:val="none" w:sz="0" w:space="0" w:color="auto"/>
        <w:right w:val="none" w:sz="0" w:space="0" w:color="auto"/>
      </w:divBdr>
    </w:div>
    <w:div w:id="301161923">
      <w:bodyDiv w:val="1"/>
      <w:marLeft w:val="0"/>
      <w:marRight w:val="0"/>
      <w:marTop w:val="0"/>
      <w:marBottom w:val="0"/>
      <w:divBdr>
        <w:top w:val="none" w:sz="0" w:space="0" w:color="auto"/>
        <w:left w:val="none" w:sz="0" w:space="0" w:color="auto"/>
        <w:bottom w:val="none" w:sz="0" w:space="0" w:color="auto"/>
        <w:right w:val="none" w:sz="0" w:space="0" w:color="auto"/>
      </w:divBdr>
    </w:div>
    <w:div w:id="318778001">
      <w:bodyDiv w:val="1"/>
      <w:marLeft w:val="0"/>
      <w:marRight w:val="0"/>
      <w:marTop w:val="0"/>
      <w:marBottom w:val="0"/>
      <w:divBdr>
        <w:top w:val="none" w:sz="0" w:space="0" w:color="auto"/>
        <w:left w:val="none" w:sz="0" w:space="0" w:color="auto"/>
        <w:bottom w:val="none" w:sz="0" w:space="0" w:color="auto"/>
        <w:right w:val="none" w:sz="0" w:space="0" w:color="auto"/>
      </w:divBdr>
    </w:div>
    <w:div w:id="331419430">
      <w:bodyDiv w:val="1"/>
      <w:marLeft w:val="0"/>
      <w:marRight w:val="0"/>
      <w:marTop w:val="0"/>
      <w:marBottom w:val="0"/>
      <w:divBdr>
        <w:top w:val="none" w:sz="0" w:space="0" w:color="auto"/>
        <w:left w:val="none" w:sz="0" w:space="0" w:color="auto"/>
        <w:bottom w:val="none" w:sz="0" w:space="0" w:color="auto"/>
        <w:right w:val="none" w:sz="0" w:space="0" w:color="auto"/>
      </w:divBdr>
    </w:div>
    <w:div w:id="347802091">
      <w:bodyDiv w:val="1"/>
      <w:marLeft w:val="0"/>
      <w:marRight w:val="0"/>
      <w:marTop w:val="0"/>
      <w:marBottom w:val="0"/>
      <w:divBdr>
        <w:top w:val="none" w:sz="0" w:space="0" w:color="auto"/>
        <w:left w:val="none" w:sz="0" w:space="0" w:color="auto"/>
        <w:bottom w:val="none" w:sz="0" w:space="0" w:color="auto"/>
        <w:right w:val="none" w:sz="0" w:space="0" w:color="auto"/>
      </w:divBdr>
    </w:div>
    <w:div w:id="414058229">
      <w:bodyDiv w:val="1"/>
      <w:marLeft w:val="0"/>
      <w:marRight w:val="0"/>
      <w:marTop w:val="0"/>
      <w:marBottom w:val="0"/>
      <w:divBdr>
        <w:top w:val="none" w:sz="0" w:space="0" w:color="auto"/>
        <w:left w:val="none" w:sz="0" w:space="0" w:color="auto"/>
        <w:bottom w:val="none" w:sz="0" w:space="0" w:color="auto"/>
        <w:right w:val="none" w:sz="0" w:space="0" w:color="auto"/>
      </w:divBdr>
    </w:div>
    <w:div w:id="418723018">
      <w:bodyDiv w:val="1"/>
      <w:marLeft w:val="0"/>
      <w:marRight w:val="0"/>
      <w:marTop w:val="0"/>
      <w:marBottom w:val="0"/>
      <w:divBdr>
        <w:top w:val="none" w:sz="0" w:space="0" w:color="auto"/>
        <w:left w:val="none" w:sz="0" w:space="0" w:color="auto"/>
        <w:bottom w:val="none" w:sz="0" w:space="0" w:color="auto"/>
        <w:right w:val="none" w:sz="0" w:space="0" w:color="auto"/>
      </w:divBdr>
    </w:div>
    <w:div w:id="424033630">
      <w:bodyDiv w:val="1"/>
      <w:marLeft w:val="0"/>
      <w:marRight w:val="0"/>
      <w:marTop w:val="0"/>
      <w:marBottom w:val="0"/>
      <w:divBdr>
        <w:top w:val="none" w:sz="0" w:space="0" w:color="auto"/>
        <w:left w:val="none" w:sz="0" w:space="0" w:color="auto"/>
        <w:bottom w:val="none" w:sz="0" w:space="0" w:color="auto"/>
        <w:right w:val="none" w:sz="0" w:space="0" w:color="auto"/>
      </w:divBdr>
    </w:div>
    <w:div w:id="446120831">
      <w:bodyDiv w:val="1"/>
      <w:marLeft w:val="0"/>
      <w:marRight w:val="0"/>
      <w:marTop w:val="0"/>
      <w:marBottom w:val="0"/>
      <w:divBdr>
        <w:top w:val="none" w:sz="0" w:space="0" w:color="auto"/>
        <w:left w:val="none" w:sz="0" w:space="0" w:color="auto"/>
        <w:bottom w:val="none" w:sz="0" w:space="0" w:color="auto"/>
        <w:right w:val="none" w:sz="0" w:space="0" w:color="auto"/>
      </w:divBdr>
    </w:div>
    <w:div w:id="632710481">
      <w:bodyDiv w:val="1"/>
      <w:marLeft w:val="0"/>
      <w:marRight w:val="0"/>
      <w:marTop w:val="0"/>
      <w:marBottom w:val="0"/>
      <w:divBdr>
        <w:top w:val="none" w:sz="0" w:space="0" w:color="auto"/>
        <w:left w:val="none" w:sz="0" w:space="0" w:color="auto"/>
        <w:bottom w:val="none" w:sz="0" w:space="0" w:color="auto"/>
        <w:right w:val="none" w:sz="0" w:space="0" w:color="auto"/>
      </w:divBdr>
    </w:div>
    <w:div w:id="635914369">
      <w:bodyDiv w:val="1"/>
      <w:marLeft w:val="0"/>
      <w:marRight w:val="0"/>
      <w:marTop w:val="0"/>
      <w:marBottom w:val="0"/>
      <w:divBdr>
        <w:top w:val="none" w:sz="0" w:space="0" w:color="auto"/>
        <w:left w:val="none" w:sz="0" w:space="0" w:color="auto"/>
        <w:bottom w:val="none" w:sz="0" w:space="0" w:color="auto"/>
        <w:right w:val="none" w:sz="0" w:space="0" w:color="auto"/>
      </w:divBdr>
    </w:div>
    <w:div w:id="751245887">
      <w:bodyDiv w:val="1"/>
      <w:marLeft w:val="0"/>
      <w:marRight w:val="0"/>
      <w:marTop w:val="0"/>
      <w:marBottom w:val="0"/>
      <w:divBdr>
        <w:top w:val="none" w:sz="0" w:space="0" w:color="auto"/>
        <w:left w:val="none" w:sz="0" w:space="0" w:color="auto"/>
        <w:bottom w:val="none" w:sz="0" w:space="0" w:color="auto"/>
        <w:right w:val="none" w:sz="0" w:space="0" w:color="auto"/>
      </w:divBdr>
    </w:div>
    <w:div w:id="776558240">
      <w:bodyDiv w:val="1"/>
      <w:marLeft w:val="0"/>
      <w:marRight w:val="0"/>
      <w:marTop w:val="0"/>
      <w:marBottom w:val="0"/>
      <w:divBdr>
        <w:top w:val="none" w:sz="0" w:space="0" w:color="auto"/>
        <w:left w:val="none" w:sz="0" w:space="0" w:color="auto"/>
        <w:bottom w:val="none" w:sz="0" w:space="0" w:color="auto"/>
        <w:right w:val="none" w:sz="0" w:space="0" w:color="auto"/>
      </w:divBdr>
    </w:div>
    <w:div w:id="789202095">
      <w:bodyDiv w:val="1"/>
      <w:marLeft w:val="0"/>
      <w:marRight w:val="0"/>
      <w:marTop w:val="0"/>
      <w:marBottom w:val="0"/>
      <w:divBdr>
        <w:top w:val="none" w:sz="0" w:space="0" w:color="auto"/>
        <w:left w:val="none" w:sz="0" w:space="0" w:color="auto"/>
        <w:bottom w:val="none" w:sz="0" w:space="0" w:color="auto"/>
        <w:right w:val="none" w:sz="0" w:space="0" w:color="auto"/>
      </w:divBdr>
    </w:div>
    <w:div w:id="869100333">
      <w:bodyDiv w:val="1"/>
      <w:marLeft w:val="0"/>
      <w:marRight w:val="0"/>
      <w:marTop w:val="0"/>
      <w:marBottom w:val="0"/>
      <w:divBdr>
        <w:top w:val="none" w:sz="0" w:space="0" w:color="auto"/>
        <w:left w:val="none" w:sz="0" w:space="0" w:color="auto"/>
        <w:bottom w:val="none" w:sz="0" w:space="0" w:color="auto"/>
        <w:right w:val="none" w:sz="0" w:space="0" w:color="auto"/>
      </w:divBdr>
    </w:div>
    <w:div w:id="948243992">
      <w:bodyDiv w:val="1"/>
      <w:marLeft w:val="0"/>
      <w:marRight w:val="0"/>
      <w:marTop w:val="0"/>
      <w:marBottom w:val="0"/>
      <w:divBdr>
        <w:top w:val="none" w:sz="0" w:space="0" w:color="auto"/>
        <w:left w:val="none" w:sz="0" w:space="0" w:color="auto"/>
        <w:bottom w:val="none" w:sz="0" w:space="0" w:color="auto"/>
        <w:right w:val="none" w:sz="0" w:space="0" w:color="auto"/>
      </w:divBdr>
    </w:div>
    <w:div w:id="1110977299">
      <w:bodyDiv w:val="1"/>
      <w:marLeft w:val="0"/>
      <w:marRight w:val="0"/>
      <w:marTop w:val="0"/>
      <w:marBottom w:val="0"/>
      <w:divBdr>
        <w:top w:val="none" w:sz="0" w:space="0" w:color="auto"/>
        <w:left w:val="none" w:sz="0" w:space="0" w:color="auto"/>
        <w:bottom w:val="none" w:sz="0" w:space="0" w:color="auto"/>
        <w:right w:val="none" w:sz="0" w:space="0" w:color="auto"/>
      </w:divBdr>
    </w:div>
    <w:div w:id="1129980035">
      <w:bodyDiv w:val="1"/>
      <w:marLeft w:val="0"/>
      <w:marRight w:val="0"/>
      <w:marTop w:val="0"/>
      <w:marBottom w:val="0"/>
      <w:divBdr>
        <w:top w:val="none" w:sz="0" w:space="0" w:color="auto"/>
        <w:left w:val="none" w:sz="0" w:space="0" w:color="auto"/>
        <w:bottom w:val="none" w:sz="0" w:space="0" w:color="auto"/>
        <w:right w:val="none" w:sz="0" w:space="0" w:color="auto"/>
      </w:divBdr>
    </w:div>
    <w:div w:id="1138843220">
      <w:bodyDiv w:val="1"/>
      <w:marLeft w:val="0"/>
      <w:marRight w:val="0"/>
      <w:marTop w:val="0"/>
      <w:marBottom w:val="0"/>
      <w:divBdr>
        <w:top w:val="none" w:sz="0" w:space="0" w:color="auto"/>
        <w:left w:val="none" w:sz="0" w:space="0" w:color="auto"/>
        <w:bottom w:val="none" w:sz="0" w:space="0" w:color="auto"/>
        <w:right w:val="none" w:sz="0" w:space="0" w:color="auto"/>
      </w:divBdr>
    </w:div>
    <w:div w:id="1252347697">
      <w:bodyDiv w:val="1"/>
      <w:marLeft w:val="0"/>
      <w:marRight w:val="0"/>
      <w:marTop w:val="0"/>
      <w:marBottom w:val="0"/>
      <w:divBdr>
        <w:top w:val="none" w:sz="0" w:space="0" w:color="auto"/>
        <w:left w:val="none" w:sz="0" w:space="0" w:color="auto"/>
        <w:bottom w:val="none" w:sz="0" w:space="0" w:color="auto"/>
        <w:right w:val="none" w:sz="0" w:space="0" w:color="auto"/>
      </w:divBdr>
    </w:div>
    <w:div w:id="1308319156">
      <w:bodyDiv w:val="1"/>
      <w:marLeft w:val="0"/>
      <w:marRight w:val="0"/>
      <w:marTop w:val="0"/>
      <w:marBottom w:val="0"/>
      <w:divBdr>
        <w:top w:val="none" w:sz="0" w:space="0" w:color="auto"/>
        <w:left w:val="none" w:sz="0" w:space="0" w:color="auto"/>
        <w:bottom w:val="none" w:sz="0" w:space="0" w:color="auto"/>
        <w:right w:val="none" w:sz="0" w:space="0" w:color="auto"/>
      </w:divBdr>
    </w:div>
    <w:div w:id="1327249483">
      <w:bodyDiv w:val="1"/>
      <w:marLeft w:val="0"/>
      <w:marRight w:val="0"/>
      <w:marTop w:val="0"/>
      <w:marBottom w:val="0"/>
      <w:divBdr>
        <w:top w:val="none" w:sz="0" w:space="0" w:color="auto"/>
        <w:left w:val="none" w:sz="0" w:space="0" w:color="auto"/>
        <w:bottom w:val="none" w:sz="0" w:space="0" w:color="auto"/>
        <w:right w:val="none" w:sz="0" w:space="0" w:color="auto"/>
      </w:divBdr>
    </w:div>
    <w:div w:id="1347443081">
      <w:bodyDiv w:val="1"/>
      <w:marLeft w:val="0"/>
      <w:marRight w:val="0"/>
      <w:marTop w:val="0"/>
      <w:marBottom w:val="0"/>
      <w:divBdr>
        <w:top w:val="none" w:sz="0" w:space="0" w:color="auto"/>
        <w:left w:val="none" w:sz="0" w:space="0" w:color="auto"/>
        <w:bottom w:val="none" w:sz="0" w:space="0" w:color="auto"/>
        <w:right w:val="none" w:sz="0" w:space="0" w:color="auto"/>
      </w:divBdr>
    </w:div>
    <w:div w:id="1428766114">
      <w:bodyDiv w:val="1"/>
      <w:marLeft w:val="0"/>
      <w:marRight w:val="0"/>
      <w:marTop w:val="0"/>
      <w:marBottom w:val="0"/>
      <w:divBdr>
        <w:top w:val="none" w:sz="0" w:space="0" w:color="auto"/>
        <w:left w:val="none" w:sz="0" w:space="0" w:color="auto"/>
        <w:bottom w:val="none" w:sz="0" w:space="0" w:color="auto"/>
        <w:right w:val="none" w:sz="0" w:space="0" w:color="auto"/>
      </w:divBdr>
    </w:div>
    <w:div w:id="1439372038">
      <w:bodyDiv w:val="1"/>
      <w:marLeft w:val="0"/>
      <w:marRight w:val="0"/>
      <w:marTop w:val="0"/>
      <w:marBottom w:val="0"/>
      <w:divBdr>
        <w:top w:val="none" w:sz="0" w:space="0" w:color="auto"/>
        <w:left w:val="none" w:sz="0" w:space="0" w:color="auto"/>
        <w:bottom w:val="none" w:sz="0" w:space="0" w:color="auto"/>
        <w:right w:val="none" w:sz="0" w:space="0" w:color="auto"/>
      </w:divBdr>
    </w:div>
    <w:div w:id="1464156083">
      <w:bodyDiv w:val="1"/>
      <w:marLeft w:val="0"/>
      <w:marRight w:val="0"/>
      <w:marTop w:val="0"/>
      <w:marBottom w:val="0"/>
      <w:divBdr>
        <w:top w:val="none" w:sz="0" w:space="0" w:color="auto"/>
        <w:left w:val="none" w:sz="0" w:space="0" w:color="auto"/>
        <w:bottom w:val="none" w:sz="0" w:space="0" w:color="auto"/>
        <w:right w:val="none" w:sz="0" w:space="0" w:color="auto"/>
      </w:divBdr>
    </w:div>
    <w:div w:id="1591963032">
      <w:bodyDiv w:val="1"/>
      <w:marLeft w:val="0"/>
      <w:marRight w:val="0"/>
      <w:marTop w:val="0"/>
      <w:marBottom w:val="0"/>
      <w:divBdr>
        <w:top w:val="none" w:sz="0" w:space="0" w:color="auto"/>
        <w:left w:val="none" w:sz="0" w:space="0" w:color="auto"/>
        <w:bottom w:val="none" w:sz="0" w:space="0" w:color="auto"/>
        <w:right w:val="none" w:sz="0" w:space="0" w:color="auto"/>
      </w:divBdr>
    </w:div>
    <w:div w:id="1602107295">
      <w:bodyDiv w:val="1"/>
      <w:marLeft w:val="0"/>
      <w:marRight w:val="0"/>
      <w:marTop w:val="0"/>
      <w:marBottom w:val="0"/>
      <w:divBdr>
        <w:top w:val="none" w:sz="0" w:space="0" w:color="auto"/>
        <w:left w:val="none" w:sz="0" w:space="0" w:color="auto"/>
        <w:bottom w:val="none" w:sz="0" w:space="0" w:color="auto"/>
        <w:right w:val="none" w:sz="0" w:space="0" w:color="auto"/>
      </w:divBdr>
    </w:div>
    <w:div w:id="1665931026">
      <w:bodyDiv w:val="1"/>
      <w:marLeft w:val="0"/>
      <w:marRight w:val="0"/>
      <w:marTop w:val="0"/>
      <w:marBottom w:val="0"/>
      <w:divBdr>
        <w:top w:val="none" w:sz="0" w:space="0" w:color="auto"/>
        <w:left w:val="none" w:sz="0" w:space="0" w:color="auto"/>
        <w:bottom w:val="none" w:sz="0" w:space="0" w:color="auto"/>
        <w:right w:val="none" w:sz="0" w:space="0" w:color="auto"/>
      </w:divBdr>
    </w:div>
    <w:div w:id="1668702769">
      <w:bodyDiv w:val="1"/>
      <w:marLeft w:val="0"/>
      <w:marRight w:val="0"/>
      <w:marTop w:val="0"/>
      <w:marBottom w:val="0"/>
      <w:divBdr>
        <w:top w:val="none" w:sz="0" w:space="0" w:color="auto"/>
        <w:left w:val="none" w:sz="0" w:space="0" w:color="auto"/>
        <w:bottom w:val="none" w:sz="0" w:space="0" w:color="auto"/>
        <w:right w:val="none" w:sz="0" w:space="0" w:color="auto"/>
      </w:divBdr>
    </w:div>
    <w:div w:id="1717849843">
      <w:bodyDiv w:val="1"/>
      <w:marLeft w:val="0"/>
      <w:marRight w:val="0"/>
      <w:marTop w:val="0"/>
      <w:marBottom w:val="0"/>
      <w:divBdr>
        <w:top w:val="none" w:sz="0" w:space="0" w:color="auto"/>
        <w:left w:val="none" w:sz="0" w:space="0" w:color="auto"/>
        <w:bottom w:val="none" w:sz="0" w:space="0" w:color="auto"/>
        <w:right w:val="none" w:sz="0" w:space="0" w:color="auto"/>
      </w:divBdr>
    </w:div>
    <w:div w:id="1829595841">
      <w:bodyDiv w:val="1"/>
      <w:marLeft w:val="0"/>
      <w:marRight w:val="0"/>
      <w:marTop w:val="0"/>
      <w:marBottom w:val="0"/>
      <w:divBdr>
        <w:top w:val="none" w:sz="0" w:space="0" w:color="auto"/>
        <w:left w:val="none" w:sz="0" w:space="0" w:color="auto"/>
        <w:bottom w:val="none" w:sz="0" w:space="0" w:color="auto"/>
        <w:right w:val="none" w:sz="0" w:space="0" w:color="auto"/>
      </w:divBdr>
    </w:div>
    <w:div w:id="2008360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emf"/><Relationship Id="rId39"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image" Target="media/image29.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oleObject" Target="embeddings/oleObject4.bin"/><Relationship Id="rId38"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oleObject" Target="embeddings/oleObject2.bin"/><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emf"/><Relationship Id="rId37" Type="http://schemas.openxmlformats.org/officeDocument/2006/relationships/oleObject" Target="embeddings/oleObject6.bin"/><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emf"/><Relationship Id="rId36" Type="http://schemas.openxmlformats.org/officeDocument/2006/relationships/image" Target="media/image25.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oleObject" Target="embeddings/oleObject3.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oleObject" Target="embeddings/oleObject1.bin"/><Relationship Id="rId30" Type="http://schemas.openxmlformats.org/officeDocument/2006/relationships/image" Target="media/image22.emf"/><Relationship Id="rId35" Type="http://schemas.openxmlformats.org/officeDocument/2006/relationships/oleObject" Target="embeddings/oleObject5.bin"/><Relationship Id="rId43" Type="http://schemas.openxmlformats.org/officeDocument/2006/relationships/image" Target="media/image3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63A0B8-2CF9-472B-B3B6-D65DB6C90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7</TotalTime>
  <Pages>105</Pages>
  <Words>100370</Words>
  <Characters>57211</Characters>
  <Application>Microsoft Office Word</Application>
  <DocSecurity>0</DocSecurity>
  <Lines>476</Lines>
  <Paragraphs>3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ckard Bell</dc:creator>
  <cp:lastModifiedBy>Packard Bell</cp:lastModifiedBy>
  <cp:revision>40</cp:revision>
  <dcterms:created xsi:type="dcterms:W3CDTF">2016-03-13T16:17:00Z</dcterms:created>
  <dcterms:modified xsi:type="dcterms:W3CDTF">2016-05-11T14:53:00Z</dcterms:modified>
</cp:coreProperties>
</file>